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16549145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08C1CF62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69940761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6DC593AA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68B21025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4B4DB8AC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7EE9A0DC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4F9EC44D" w14:textId="77777777" w:rsidR="00C45199" w:rsidRPr="007A59FD" w:rsidRDefault="00C45199" w:rsidP="00C45199">
      <w:pPr>
        <w:jc w:val="center"/>
        <w:rPr>
          <w:sz w:val="32"/>
          <w:szCs w:val="32"/>
        </w:rPr>
      </w:pPr>
    </w:p>
    <w:p w14:paraId="63CAE8CD" w14:textId="219BA981" w:rsidR="00B94767" w:rsidRPr="007A59FD" w:rsidRDefault="00C45199" w:rsidP="00C45199">
      <w:pPr>
        <w:jc w:val="center"/>
        <w:rPr>
          <w:sz w:val="32"/>
          <w:szCs w:val="32"/>
        </w:rPr>
      </w:pPr>
      <w:r w:rsidRPr="007A59FD">
        <w:rPr>
          <w:sz w:val="32"/>
          <w:szCs w:val="32"/>
        </w:rPr>
        <w:t xml:space="preserve">CIS </w:t>
      </w:r>
      <w:r w:rsidR="003D1311" w:rsidRPr="007A59FD">
        <w:rPr>
          <w:sz w:val="32"/>
          <w:szCs w:val="32"/>
        </w:rPr>
        <w:t>400</w:t>
      </w:r>
      <w:r w:rsidRPr="007A59FD">
        <w:rPr>
          <w:sz w:val="32"/>
          <w:szCs w:val="32"/>
        </w:rPr>
        <w:t xml:space="preserve">: </w:t>
      </w:r>
      <w:r w:rsidR="003D1311" w:rsidRPr="007A59FD">
        <w:rPr>
          <w:sz w:val="32"/>
          <w:szCs w:val="32"/>
        </w:rPr>
        <w:t>Object-Oriented Design, Development, and Testing</w:t>
      </w:r>
      <w:r w:rsidR="003D1311" w:rsidRPr="007A59FD">
        <w:rPr>
          <w:sz w:val="32"/>
          <w:szCs w:val="32"/>
        </w:rPr>
        <w:tab/>
      </w:r>
    </w:p>
    <w:p w14:paraId="2ED17FC3" w14:textId="6C941882" w:rsidR="00C45199" w:rsidRPr="007A59FD" w:rsidRDefault="00FE07A6" w:rsidP="00C45199">
      <w:pPr>
        <w:jc w:val="center"/>
        <w:rPr>
          <w:sz w:val="32"/>
          <w:szCs w:val="32"/>
        </w:rPr>
      </w:pPr>
      <w:r w:rsidRPr="007A59FD">
        <w:rPr>
          <w:sz w:val="32"/>
          <w:szCs w:val="32"/>
        </w:rPr>
        <w:t>Fall</w:t>
      </w:r>
      <w:r w:rsidR="00BB173C" w:rsidRPr="007A59FD">
        <w:rPr>
          <w:sz w:val="32"/>
          <w:szCs w:val="32"/>
        </w:rPr>
        <w:t xml:space="preserve"> 2023</w:t>
      </w:r>
    </w:p>
    <w:p w14:paraId="0C9F448C" w14:textId="1FF5CF4D" w:rsidR="00C45199" w:rsidRPr="007A59FD" w:rsidRDefault="00C45199" w:rsidP="00C45199">
      <w:pPr>
        <w:jc w:val="center"/>
        <w:rPr>
          <w:sz w:val="32"/>
          <w:szCs w:val="32"/>
        </w:rPr>
      </w:pPr>
      <w:r w:rsidRPr="007A59FD">
        <w:rPr>
          <w:sz w:val="32"/>
          <w:szCs w:val="32"/>
        </w:rPr>
        <w:t xml:space="preserve">Exam </w:t>
      </w:r>
      <w:r w:rsidR="003C175A" w:rsidRPr="007A59FD">
        <w:rPr>
          <w:sz w:val="32"/>
          <w:szCs w:val="32"/>
        </w:rPr>
        <w:t>2</w:t>
      </w:r>
      <w:r w:rsidRPr="007A59FD">
        <w:rPr>
          <w:sz w:val="32"/>
          <w:szCs w:val="32"/>
        </w:rPr>
        <w:t xml:space="preserve"> – </w:t>
      </w:r>
      <w:r w:rsidR="00BB173C" w:rsidRPr="007A59FD">
        <w:rPr>
          <w:sz w:val="32"/>
          <w:szCs w:val="32"/>
        </w:rPr>
        <w:t>10</w:t>
      </w:r>
      <w:r w:rsidR="00D06734" w:rsidRPr="007A59FD">
        <w:rPr>
          <w:sz w:val="32"/>
          <w:szCs w:val="32"/>
        </w:rPr>
        <w:t>0</w:t>
      </w:r>
      <w:r w:rsidRPr="007A59FD">
        <w:rPr>
          <w:sz w:val="32"/>
          <w:szCs w:val="32"/>
        </w:rPr>
        <w:t xml:space="preserve"> points</w:t>
      </w:r>
    </w:p>
    <w:p w14:paraId="3AF2A517" w14:textId="28CA87F6" w:rsidR="00C45199" w:rsidRPr="007A59FD" w:rsidRDefault="00C45199" w:rsidP="00C45199">
      <w:pPr>
        <w:jc w:val="center"/>
        <w:rPr>
          <w:sz w:val="32"/>
          <w:szCs w:val="32"/>
        </w:rPr>
      </w:pPr>
    </w:p>
    <w:p w14:paraId="62CD56A3" w14:textId="15358ACE" w:rsidR="00C45199" w:rsidRPr="007A59FD" w:rsidRDefault="00C45199" w:rsidP="00C45199">
      <w:pPr>
        <w:rPr>
          <w:sz w:val="32"/>
          <w:szCs w:val="32"/>
        </w:rPr>
      </w:pPr>
    </w:p>
    <w:p w14:paraId="56D5B2E8" w14:textId="77777777" w:rsidR="0066362F" w:rsidRPr="007A59FD" w:rsidRDefault="0066362F" w:rsidP="0066362F">
      <w:pPr>
        <w:rPr>
          <w:b/>
          <w:sz w:val="32"/>
          <w:szCs w:val="32"/>
        </w:rPr>
      </w:pPr>
      <w:bookmarkStart w:id="0" w:name="_Hlk82167856"/>
      <w:r w:rsidRPr="007A59FD">
        <w:rPr>
          <w:b/>
          <w:sz w:val="32"/>
          <w:szCs w:val="32"/>
        </w:rPr>
        <w:t xml:space="preserve">This test is closed-notes and closed-computers. </w:t>
      </w:r>
    </w:p>
    <w:p w14:paraId="75655383" w14:textId="77777777" w:rsidR="0066362F" w:rsidRPr="007A59FD" w:rsidRDefault="0066362F" w:rsidP="00C45199">
      <w:pPr>
        <w:rPr>
          <w:sz w:val="32"/>
          <w:szCs w:val="32"/>
        </w:rPr>
      </w:pPr>
    </w:p>
    <w:p w14:paraId="71C994E4" w14:textId="215499D9" w:rsidR="00C45199" w:rsidRPr="007A59FD" w:rsidRDefault="00D06734" w:rsidP="00BB173C">
      <w:pPr>
        <w:rPr>
          <w:sz w:val="32"/>
          <w:szCs w:val="32"/>
        </w:rPr>
      </w:pPr>
      <w:r w:rsidRPr="007A59FD">
        <w:rPr>
          <w:sz w:val="32"/>
          <w:szCs w:val="32"/>
        </w:rPr>
        <w:t xml:space="preserve">There are </w:t>
      </w:r>
      <w:r w:rsidR="00C524A2" w:rsidRPr="007A59FD">
        <w:rPr>
          <w:sz w:val="32"/>
          <w:szCs w:val="32"/>
        </w:rPr>
        <w:t>1</w:t>
      </w:r>
      <w:r w:rsidR="00703465" w:rsidRPr="007A59FD">
        <w:rPr>
          <w:sz w:val="32"/>
          <w:szCs w:val="32"/>
        </w:rPr>
        <w:t>0</w:t>
      </w:r>
      <w:r w:rsidR="00C524A2" w:rsidRPr="007A59FD">
        <w:rPr>
          <w:sz w:val="32"/>
          <w:szCs w:val="32"/>
        </w:rPr>
        <w:t xml:space="preserve"> questions.</w:t>
      </w:r>
    </w:p>
    <w:bookmarkEnd w:id="0"/>
    <w:p w14:paraId="48A7A21E" w14:textId="77777777" w:rsidR="00BB173C" w:rsidRPr="007A59FD" w:rsidRDefault="00BB173C" w:rsidP="00C45199">
      <w:pPr>
        <w:rPr>
          <w:sz w:val="32"/>
          <w:szCs w:val="32"/>
        </w:rPr>
      </w:pPr>
    </w:p>
    <w:p w14:paraId="696BE122" w14:textId="06433CE6" w:rsidR="00C45199" w:rsidRPr="007A59FD" w:rsidRDefault="00C45199" w:rsidP="00C45199">
      <w:pPr>
        <w:rPr>
          <w:sz w:val="32"/>
          <w:szCs w:val="32"/>
        </w:rPr>
      </w:pPr>
      <w:r w:rsidRPr="007A59FD">
        <w:rPr>
          <w:sz w:val="32"/>
          <w:szCs w:val="32"/>
        </w:rPr>
        <w:t>Name: ___________________________________________________</w:t>
      </w:r>
    </w:p>
    <w:p w14:paraId="4E9474F9" w14:textId="77777777" w:rsidR="007A59FD" w:rsidRDefault="007A59FD" w:rsidP="00112D8A">
      <w:pPr>
        <w:jc w:val="right"/>
        <w:rPr>
          <w:sz w:val="32"/>
          <w:szCs w:val="32"/>
        </w:rPr>
      </w:pPr>
      <w:bookmarkStart w:id="1" w:name="_Hlk82167931"/>
    </w:p>
    <w:p w14:paraId="2D996467" w14:textId="5C83FD2C" w:rsidR="008C4407" w:rsidRPr="007A59FD" w:rsidRDefault="00C45199" w:rsidP="00112D8A">
      <w:pPr>
        <w:jc w:val="right"/>
        <w:rPr>
          <w:sz w:val="32"/>
          <w:szCs w:val="32"/>
        </w:rPr>
      </w:pPr>
      <w:r w:rsidRPr="007A59FD">
        <w:rPr>
          <w:sz w:val="32"/>
          <w:szCs w:val="32"/>
        </w:rPr>
        <w:lastRenderedPageBreak/>
        <w:t>Score: ____________</w:t>
      </w:r>
      <w:bookmarkEnd w:id="1"/>
    </w:p>
    <w:p w14:paraId="4FD8B274" w14:textId="77777777" w:rsidR="006602FA" w:rsidRPr="007A59FD" w:rsidRDefault="006602FA" w:rsidP="006602FA">
      <w:pPr>
        <w:rPr>
          <w:rFonts w:cstheme="minorHAnsi"/>
          <w:sz w:val="32"/>
          <w:szCs w:val="32"/>
        </w:rPr>
      </w:pPr>
    </w:p>
    <w:p w14:paraId="4742DEDD" w14:textId="77777777" w:rsidR="006602FA" w:rsidRPr="007A59FD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(3 pts) What is the purpose of data binding?</w:t>
      </w:r>
    </w:p>
    <w:p w14:paraId="6B6C8C24" w14:textId="496AEBB0" w:rsidR="006602FA" w:rsidRPr="007A59FD" w:rsidRDefault="000B617D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To enforce bounds on properties</w:t>
      </w:r>
    </w:p>
    <w:p w14:paraId="3E492256" w14:textId="3BE72915" w:rsidR="006602FA" w:rsidRPr="007A59FD" w:rsidRDefault="00C6312F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To prevent data from being changed</w:t>
      </w:r>
    </w:p>
    <w:p w14:paraId="16B70E64" w14:textId="56C5B585" w:rsidR="006602FA" w:rsidRPr="007A59FD" w:rsidRDefault="00C6312F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To require </w:t>
      </w:r>
      <w:r w:rsidR="00C65542" w:rsidRPr="007A59FD">
        <w:rPr>
          <w:rFonts w:cstheme="minorHAnsi"/>
          <w:sz w:val="32"/>
          <w:szCs w:val="32"/>
        </w:rPr>
        <w:t>a</w:t>
      </w:r>
      <w:r w:rsidR="00E25BE6" w:rsidRPr="007A59FD">
        <w:rPr>
          <w:rFonts w:cstheme="minorHAnsi"/>
          <w:sz w:val="32"/>
          <w:szCs w:val="32"/>
        </w:rPr>
        <w:t xml:space="preserve"> data class</w:t>
      </w:r>
      <w:r w:rsidRPr="007A59FD">
        <w:rPr>
          <w:rFonts w:cstheme="minorHAnsi"/>
          <w:sz w:val="32"/>
          <w:szCs w:val="32"/>
        </w:rPr>
        <w:t xml:space="preserve"> </w:t>
      </w:r>
      <w:r w:rsidR="00C65542" w:rsidRPr="007A59FD">
        <w:rPr>
          <w:rFonts w:cstheme="minorHAnsi"/>
          <w:sz w:val="32"/>
          <w:szCs w:val="32"/>
        </w:rPr>
        <w:t>to</w:t>
      </w:r>
      <w:r w:rsidR="00C33725" w:rsidRPr="007A59FD">
        <w:rPr>
          <w:rFonts w:cstheme="minorHAnsi"/>
          <w:sz w:val="32"/>
          <w:szCs w:val="32"/>
        </w:rPr>
        <w:t xml:space="preserve"> </w:t>
      </w:r>
      <w:r w:rsidRPr="007A59FD">
        <w:rPr>
          <w:rFonts w:cstheme="minorHAnsi"/>
          <w:sz w:val="32"/>
          <w:szCs w:val="32"/>
        </w:rPr>
        <w:t xml:space="preserve">implement </w:t>
      </w:r>
      <w:r w:rsidRPr="007A59FD">
        <w:rPr>
          <w:rFonts w:cstheme="minorHAnsi"/>
          <w:i/>
          <w:iCs/>
          <w:sz w:val="32"/>
          <w:szCs w:val="32"/>
        </w:rPr>
        <w:t>INotifyPropertyChanged</w:t>
      </w:r>
    </w:p>
    <w:p w14:paraId="07AFE14E" w14:textId="7194DAED" w:rsidR="006602FA" w:rsidRPr="00FA0D22" w:rsidRDefault="000B617D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  <w:sz w:val="32"/>
          <w:szCs w:val="32"/>
        </w:rPr>
      </w:pPr>
      <w:r w:rsidRPr="00FA0D22">
        <w:rPr>
          <w:rFonts w:cstheme="minorHAnsi"/>
          <w:b/>
          <w:bCs/>
          <w:sz w:val="32"/>
          <w:szCs w:val="32"/>
        </w:rPr>
        <w:t xml:space="preserve">To synchronize data between a regular C# object and the GUI </w:t>
      </w:r>
    </w:p>
    <w:p w14:paraId="0163320D" w14:textId="26C255A8" w:rsidR="006602FA" w:rsidRPr="007A59FD" w:rsidRDefault="006602FA" w:rsidP="006602FA">
      <w:pPr>
        <w:rPr>
          <w:rFonts w:cstheme="minorHAnsi"/>
          <w:sz w:val="32"/>
          <w:szCs w:val="32"/>
        </w:rPr>
      </w:pPr>
    </w:p>
    <w:p w14:paraId="085CDEF5" w14:textId="77777777" w:rsidR="00E25BE6" w:rsidRPr="007A59FD" w:rsidRDefault="00E25BE6" w:rsidP="006602FA">
      <w:pPr>
        <w:rPr>
          <w:rFonts w:cstheme="minorHAnsi"/>
          <w:sz w:val="32"/>
          <w:szCs w:val="32"/>
        </w:rPr>
      </w:pPr>
    </w:p>
    <w:p w14:paraId="5583BF7D" w14:textId="5D532188" w:rsidR="006602FA" w:rsidRPr="007A59FD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(3 pts) What </w:t>
      </w:r>
      <w:r w:rsidR="00C6312F" w:rsidRPr="007A59FD">
        <w:rPr>
          <w:rFonts w:cstheme="minorHAnsi"/>
          <w:sz w:val="32"/>
          <w:szCs w:val="32"/>
        </w:rPr>
        <w:t xml:space="preserve">does the ViewModel do in </w:t>
      </w:r>
      <w:r w:rsidRPr="007A59FD">
        <w:rPr>
          <w:rFonts w:cstheme="minorHAnsi"/>
          <w:sz w:val="32"/>
          <w:szCs w:val="32"/>
        </w:rPr>
        <w:t>MVVM?</w:t>
      </w:r>
    </w:p>
    <w:p w14:paraId="3A56030A" w14:textId="22A1AD70" w:rsidR="006602FA" w:rsidRPr="007A59FD" w:rsidRDefault="00E96461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Manages the user interface layout and design</w:t>
      </w:r>
    </w:p>
    <w:p w14:paraId="10BF79C4" w14:textId="6849304E" w:rsidR="006602FA" w:rsidRPr="00FA0D22" w:rsidRDefault="00C6312F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  <w:sz w:val="32"/>
          <w:szCs w:val="32"/>
        </w:rPr>
      </w:pPr>
      <w:r w:rsidRPr="00FA0D22">
        <w:rPr>
          <w:rFonts w:cstheme="minorHAnsi"/>
          <w:b/>
          <w:bCs/>
          <w:sz w:val="32"/>
          <w:szCs w:val="32"/>
        </w:rPr>
        <w:t xml:space="preserve">Applies logic and formatting to the </w:t>
      </w:r>
      <w:r w:rsidR="007A7AAD" w:rsidRPr="00FA0D22">
        <w:rPr>
          <w:rFonts w:cstheme="minorHAnsi"/>
          <w:b/>
          <w:bCs/>
          <w:sz w:val="32"/>
          <w:szCs w:val="32"/>
        </w:rPr>
        <w:t>data</w:t>
      </w:r>
      <w:r w:rsidRPr="00FA0D22">
        <w:rPr>
          <w:rFonts w:cstheme="minorHAnsi"/>
          <w:b/>
          <w:bCs/>
          <w:sz w:val="32"/>
          <w:szCs w:val="32"/>
        </w:rPr>
        <w:t xml:space="preserve"> to create properties that the </w:t>
      </w:r>
      <w:r w:rsidR="007A7AAD" w:rsidRPr="00FA0D22">
        <w:rPr>
          <w:rFonts w:cstheme="minorHAnsi"/>
          <w:b/>
          <w:bCs/>
          <w:sz w:val="32"/>
          <w:szCs w:val="32"/>
        </w:rPr>
        <w:t>user interface</w:t>
      </w:r>
      <w:r w:rsidRPr="00FA0D22">
        <w:rPr>
          <w:rFonts w:cstheme="minorHAnsi"/>
          <w:b/>
          <w:bCs/>
          <w:sz w:val="32"/>
          <w:szCs w:val="32"/>
        </w:rPr>
        <w:t xml:space="preserve"> can bind to</w:t>
      </w:r>
    </w:p>
    <w:p w14:paraId="1CAF1398" w14:textId="4F5DAFA9" w:rsidR="006602FA" w:rsidRPr="007A59FD" w:rsidRDefault="00EE6048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Tests the user interface by modeling different user interactions</w:t>
      </w:r>
    </w:p>
    <w:p w14:paraId="038F7B53" w14:textId="79C7139A" w:rsidR="006602FA" w:rsidRPr="007A59FD" w:rsidRDefault="00C65542" w:rsidP="006602FA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Stores all the data</w:t>
      </w:r>
    </w:p>
    <w:p w14:paraId="365E0453" w14:textId="6DE21712" w:rsidR="006602FA" w:rsidRPr="007A59FD" w:rsidRDefault="006602FA" w:rsidP="006602FA">
      <w:pPr>
        <w:pStyle w:val="ListParagraph"/>
        <w:ind w:left="360"/>
        <w:rPr>
          <w:rFonts w:cstheme="minorHAnsi"/>
          <w:sz w:val="32"/>
          <w:szCs w:val="32"/>
        </w:rPr>
      </w:pPr>
    </w:p>
    <w:p w14:paraId="159C04FA" w14:textId="1D77B2FB" w:rsidR="00E25BE6" w:rsidRPr="007A59FD" w:rsidRDefault="00E25BE6" w:rsidP="006602FA">
      <w:pPr>
        <w:pStyle w:val="ListParagraph"/>
        <w:ind w:left="360"/>
        <w:rPr>
          <w:rFonts w:cstheme="minorHAnsi"/>
          <w:sz w:val="32"/>
          <w:szCs w:val="32"/>
        </w:rPr>
      </w:pPr>
    </w:p>
    <w:p w14:paraId="1419F797" w14:textId="77777777" w:rsidR="00E25BE6" w:rsidRPr="007A59FD" w:rsidRDefault="00E25BE6" w:rsidP="006602FA">
      <w:pPr>
        <w:pStyle w:val="ListParagraph"/>
        <w:ind w:left="360"/>
        <w:rPr>
          <w:rFonts w:cstheme="minorHAnsi"/>
          <w:sz w:val="32"/>
          <w:szCs w:val="32"/>
        </w:rPr>
      </w:pPr>
    </w:p>
    <w:p w14:paraId="494358FA" w14:textId="7A06739F" w:rsidR="008C4407" w:rsidRPr="007A59FD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(3 pts)</w:t>
      </w:r>
      <w:r w:rsidR="00890FD4" w:rsidRPr="007A59FD">
        <w:rPr>
          <w:rFonts w:cstheme="minorHAnsi"/>
          <w:sz w:val="32"/>
          <w:szCs w:val="32"/>
        </w:rPr>
        <w:t xml:space="preserve"> Suppose </w:t>
      </w:r>
      <w:r w:rsidR="007A7AAD" w:rsidRPr="007A59FD">
        <w:rPr>
          <w:rFonts w:cstheme="minorHAnsi"/>
          <w:sz w:val="32"/>
          <w:szCs w:val="32"/>
        </w:rPr>
        <w:t xml:space="preserve">our </w:t>
      </w:r>
      <w:r w:rsidR="007A7AAD" w:rsidRPr="007A59FD">
        <w:rPr>
          <w:rFonts w:cstheme="minorHAnsi"/>
          <w:i/>
          <w:iCs/>
          <w:sz w:val="32"/>
          <w:szCs w:val="32"/>
        </w:rPr>
        <w:t>MainWindow</w:t>
      </w:r>
      <w:r w:rsidR="007A7AAD" w:rsidRPr="007A59FD">
        <w:rPr>
          <w:rFonts w:cstheme="minorHAnsi"/>
          <w:sz w:val="32"/>
          <w:szCs w:val="32"/>
        </w:rPr>
        <w:t>’s XAML</w:t>
      </w:r>
      <w:r w:rsidR="00890FD4" w:rsidRPr="007A59FD">
        <w:rPr>
          <w:rFonts w:cstheme="minorHAnsi"/>
          <w:sz w:val="32"/>
          <w:szCs w:val="32"/>
        </w:rPr>
        <w:t xml:space="preserve"> add</w:t>
      </w:r>
      <w:r w:rsidR="007A7AAD" w:rsidRPr="007A59FD">
        <w:rPr>
          <w:rFonts w:cstheme="minorHAnsi"/>
          <w:sz w:val="32"/>
          <w:szCs w:val="32"/>
        </w:rPr>
        <w:t>s</w:t>
      </w:r>
      <w:r w:rsidR="00890FD4" w:rsidRPr="007A59FD">
        <w:rPr>
          <w:rFonts w:cstheme="minorHAnsi"/>
          <w:sz w:val="32"/>
          <w:szCs w:val="32"/>
        </w:rPr>
        <w:t xml:space="preserve"> a control named </w:t>
      </w:r>
      <w:r w:rsidR="00890FD4" w:rsidRPr="007A59FD">
        <w:rPr>
          <w:rFonts w:cstheme="minorHAnsi"/>
          <w:i/>
          <w:iCs/>
          <w:sz w:val="32"/>
          <w:szCs w:val="32"/>
        </w:rPr>
        <w:t>ExamControl</w:t>
      </w:r>
      <w:r w:rsidR="00890FD4" w:rsidRPr="007A59FD">
        <w:rPr>
          <w:rFonts w:cstheme="minorHAnsi"/>
          <w:sz w:val="32"/>
          <w:szCs w:val="32"/>
        </w:rPr>
        <w:t xml:space="preserve">. Further suppose that in the constructor of </w:t>
      </w:r>
      <w:r w:rsidR="00890FD4" w:rsidRPr="007A59FD">
        <w:rPr>
          <w:rFonts w:cstheme="minorHAnsi"/>
          <w:i/>
          <w:iCs/>
          <w:sz w:val="32"/>
          <w:szCs w:val="32"/>
        </w:rPr>
        <w:t>MainWindow</w:t>
      </w:r>
      <w:r w:rsidR="00890FD4" w:rsidRPr="007A59FD">
        <w:rPr>
          <w:rFonts w:cstheme="minorHAnsi"/>
          <w:sz w:val="32"/>
          <w:szCs w:val="32"/>
        </w:rPr>
        <w:t xml:space="preserve">, that we </w:t>
      </w:r>
      <w:r w:rsidR="007A7AAD" w:rsidRPr="007A59FD">
        <w:rPr>
          <w:rFonts w:cstheme="minorHAnsi"/>
          <w:sz w:val="32"/>
          <w:szCs w:val="32"/>
        </w:rPr>
        <w:t>do</w:t>
      </w:r>
      <w:r w:rsidR="00890FD4" w:rsidRPr="007A59FD">
        <w:rPr>
          <w:rFonts w:cstheme="minorHAnsi"/>
          <w:sz w:val="32"/>
          <w:szCs w:val="32"/>
        </w:rPr>
        <w:t>: “</w:t>
      </w:r>
      <w:r w:rsidR="00890FD4" w:rsidRPr="007A59FD">
        <w:rPr>
          <w:rFonts w:cstheme="minorHAnsi"/>
          <w:b/>
          <w:bCs/>
          <w:i/>
          <w:iCs/>
          <w:sz w:val="32"/>
          <w:szCs w:val="32"/>
        </w:rPr>
        <w:t xml:space="preserve">DataContext = </w:t>
      </w:r>
      <w:r w:rsidR="00EE6048" w:rsidRPr="007A59FD">
        <w:rPr>
          <w:rFonts w:cstheme="minorHAnsi"/>
          <w:b/>
          <w:bCs/>
          <w:i/>
          <w:iCs/>
          <w:sz w:val="32"/>
          <w:szCs w:val="32"/>
        </w:rPr>
        <w:t>list;</w:t>
      </w:r>
      <w:r w:rsidR="00890FD4" w:rsidRPr="007A59FD">
        <w:rPr>
          <w:rFonts w:cstheme="minorHAnsi"/>
          <w:sz w:val="32"/>
          <w:szCs w:val="32"/>
        </w:rPr>
        <w:t>”</w:t>
      </w:r>
      <w:r w:rsidR="00EE6048" w:rsidRPr="007A59FD">
        <w:rPr>
          <w:rFonts w:cstheme="minorHAnsi"/>
          <w:sz w:val="32"/>
          <w:szCs w:val="32"/>
        </w:rPr>
        <w:t xml:space="preserve">, where </w:t>
      </w:r>
      <w:r w:rsidR="00EE6048" w:rsidRPr="007A59FD">
        <w:rPr>
          <w:rFonts w:cstheme="minorHAnsi"/>
          <w:i/>
          <w:iCs/>
          <w:sz w:val="32"/>
          <w:szCs w:val="32"/>
        </w:rPr>
        <w:t>list</w:t>
      </w:r>
      <w:r w:rsidR="00EE6048" w:rsidRPr="007A59FD">
        <w:rPr>
          <w:rFonts w:cstheme="minorHAnsi"/>
          <w:sz w:val="32"/>
          <w:szCs w:val="32"/>
        </w:rPr>
        <w:t xml:space="preserve"> </w:t>
      </w:r>
      <w:r w:rsidR="007A7AAD" w:rsidRPr="007A59FD">
        <w:rPr>
          <w:rFonts w:cstheme="minorHAnsi"/>
          <w:sz w:val="32"/>
          <w:szCs w:val="32"/>
        </w:rPr>
        <w:t>ha</w:t>
      </w:r>
      <w:r w:rsidR="00EE6048" w:rsidRPr="007A59FD">
        <w:rPr>
          <w:rFonts w:cstheme="minorHAnsi"/>
          <w:sz w:val="32"/>
          <w:szCs w:val="32"/>
        </w:rPr>
        <w:t xml:space="preserve">s type </w:t>
      </w:r>
      <w:r w:rsidR="00EE6048" w:rsidRPr="007A59FD">
        <w:rPr>
          <w:rFonts w:cstheme="minorHAnsi"/>
          <w:i/>
          <w:iCs/>
          <w:sz w:val="32"/>
          <w:szCs w:val="32"/>
        </w:rPr>
        <w:t>List&lt;string&gt;</w:t>
      </w:r>
      <w:r w:rsidR="00890FD4" w:rsidRPr="007A59FD">
        <w:rPr>
          <w:rFonts w:cstheme="minorHAnsi"/>
          <w:sz w:val="32"/>
          <w:szCs w:val="32"/>
        </w:rPr>
        <w:t xml:space="preserve">. If we never set the </w:t>
      </w:r>
      <w:r w:rsidR="00890FD4" w:rsidRPr="007A59FD">
        <w:rPr>
          <w:rFonts w:cstheme="minorHAnsi"/>
          <w:i/>
          <w:iCs/>
          <w:sz w:val="32"/>
          <w:szCs w:val="32"/>
        </w:rPr>
        <w:t>DataContext</w:t>
      </w:r>
      <w:r w:rsidR="00890FD4" w:rsidRPr="007A59FD">
        <w:rPr>
          <w:rFonts w:cstheme="minorHAnsi"/>
          <w:sz w:val="32"/>
          <w:szCs w:val="32"/>
        </w:rPr>
        <w:t xml:space="preserve"> of </w:t>
      </w:r>
      <w:r w:rsidR="00890FD4" w:rsidRPr="007A59FD">
        <w:rPr>
          <w:rFonts w:cstheme="minorHAnsi"/>
          <w:i/>
          <w:iCs/>
          <w:sz w:val="32"/>
          <w:szCs w:val="32"/>
        </w:rPr>
        <w:t>ExamControl</w:t>
      </w:r>
      <w:r w:rsidR="00890FD4" w:rsidRPr="007A59FD">
        <w:rPr>
          <w:rFonts w:cstheme="minorHAnsi"/>
          <w:sz w:val="32"/>
          <w:szCs w:val="32"/>
        </w:rPr>
        <w:t xml:space="preserve">, what value does its </w:t>
      </w:r>
      <w:r w:rsidR="00890FD4" w:rsidRPr="007A59FD">
        <w:rPr>
          <w:rFonts w:cstheme="minorHAnsi"/>
          <w:i/>
          <w:iCs/>
          <w:sz w:val="32"/>
          <w:szCs w:val="32"/>
        </w:rPr>
        <w:t>DataContext</w:t>
      </w:r>
      <w:r w:rsidR="00890FD4" w:rsidRPr="007A59FD">
        <w:rPr>
          <w:rFonts w:cstheme="minorHAnsi"/>
          <w:sz w:val="32"/>
          <w:szCs w:val="32"/>
        </w:rPr>
        <w:t xml:space="preserve"> have? </w:t>
      </w:r>
    </w:p>
    <w:p w14:paraId="37B93D7F" w14:textId="7D8B5074" w:rsidR="008C4407" w:rsidRPr="006B3AAE" w:rsidRDefault="00EE6048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sz w:val="32"/>
          <w:szCs w:val="32"/>
        </w:rPr>
      </w:pPr>
      <w:r w:rsidRPr="006B3AAE">
        <w:rPr>
          <w:rFonts w:cstheme="minorHAnsi"/>
          <w:b/>
          <w:bCs/>
          <w:i/>
          <w:iCs/>
          <w:sz w:val="32"/>
          <w:szCs w:val="32"/>
        </w:rPr>
        <w:lastRenderedPageBreak/>
        <w:t>ExamControl</w:t>
      </w:r>
      <w:r w:rsidRPr="006B3AAE">
        <w:rPr>
          <w:rFonts w:cstheme="minorHAnsi"/>
          <w:b/>
          <w:bCs/>
          <w:sz w:val="32"/>
          <w:szCs w:val="32"/>
        </w:rPr>
        <w:t xml:space="preserve">’s </w:t>
      </w:r>
      <w:r w:rsidRPr="006B3AAE">
        <w:rPr>
          <w:rFonts w:cstheme="minorHAnsi"/>
          <w:b/>
          <w:bCs/>
          <w:i/>
          <w:iCs/>
          <w:sz w:val="32"/>
          <w:szCs w:val="32"/>
        </w:rPr>
        <w:t>DataContext</w:t>
      </w:r>
      <w:r w:rsidRPr="006B3AAE">
        <w:rPr>
          <w:rFonts w:cstheme="minorHAnsi"/>
          <w:b/>
          <w:bCs/>
          <w:sz w:val="32"/>
          <w:szCs w:val="32"/>
        </w:rPr>
        <w:t xml:space="preserve"> is also </w:t>
      </w:r>
      <w:r w:rsidRPr="006B3AAE">
        <w:rPr>
          <w:rFonts w:cstheme="minorHAnsi"/>
          <w:b/>
          <w:bCs/>
          <w:i/>
          <w:iCs/>
          <w:sz w:val="32"/>
          <w:szCs w:val="32"/>
        </w:rPr>
        <w:t>list</w:t>
      </w:r>
    </w:p>
    <w:p w14:paraId="58790056" w14:textId="10B89E23" w:rsidR="008C4407" w:rsidRPr="007A59FD" w:rsidRDefault="00E25BE6" w:rsidP="008C4407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i/>
          <w:iCs/>
          <w:sz w:val="32"/>
          <w:szCs w:val="32"/>
        </w:rPr>
        <w:t>ExamControl</w:t>
      </w:r>
      <w:r w:rsidRPr="007A59FD">
        <w:rPr>
          <w:rFonts w:cstheme="minorHAnsi"/>
          <w:sz w:val="32"/>
          <w:szCs w:val="32"/>
        </w:rPr>
        <w:t xml:space="preserve">’s </w:t>
      </w:r>
      <w:r w:rsidRPr="007A59FD">
        <w:rPr>
          <w:rFonts w:cstheme="minorHAnsi"/>
          <w:i/>
          <w:iCs/>
          <w:sz w:val="32"/>
          <w:szCs w:val="32"/>
        </w:rPr>
        <w:t>DataContext</w:t>
      </w:r>
      <w:r w:rsidRPr="007A59FD">
        <w:rPr>
          <w:rFonts w:cstheme="minorHAnsi"/>
          <w:sz w:val="32"/>
          <w:szCs w:val="32"/>
        </w:rPr>
        <w:t xml:space="preserve"> </w:t>
      </w:r>
      <w:r w:rsidR="00EE6048" w:rsidRPr="007A59FD">
        <w:rPr>
          <w:rFonts w:cstheme="minorHAnsi"/>
          <w:sz w:val="32"/>
          <w:szCs w:val="32"/>
        </w:rPr>
        <w:t>is null</w:t>
      </w:r>
    </w:p>
    <w:p w14:paraId="350EBCDB" w14:textId="6CA024A1" w:rsidR="008C4407" w:rsidRPr="007A59FD" w:rsidRDefault="00E25BE6" w:rsidP="008C4407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i/>
          <w:iCs/>
          <w:sz w:val="32"/>
          <w:szCs w:val="32"/>
        </w:rPr>
        <w:t>ExamControl</w:t>
      </w:r>
      <w:r w:rsidRPr="007A59FD">
        <w:rPr>
          <w:rFonts w:cstheme="minorHAnsi"/>
          <w:sz w:val="32"/>
          <w:szCs w:val="32"/>
        </w:rPr>
        <w:t xml:space="preserve">’s </w:t>
      </w:r>
      <w:r w:rsidRPr="007A59FD">
        <w:rPr>
          <w:rFonts w:cstheme="minorHAnsi"/>
          <w:i/>
          <w:iCs/>
          <w:sz w:val="32"/>
          <w:szCs w:val="32"/>
        </w:rPr>
        <w:t>DataContext</w:t>
      </w:r>
      <w:r w:rsidRPr="007A59FD">
        <w:rPr>
          <w:rFonts w:cstheme="minorHAnsi"/>
          <w:sz w:val="32"/>
          <w:szCs w:val="32"/>
        </w:rPr>
        <w:t xml:space="preserve"> </w:t>
      </w:r>
      <w:r w:rsidR="00EE6048" w:rsidRPr="007A59FD">
        <w:rPr>
          <w:rFonts w:cstheme="minorHAnsi"/>
          <w:sz w:val="32"/>
          <w:szCs w:val="32"/>
        </w:rPr>
        <w:t xml:space="preserve">is the </w:t>
      </w:r>
      <w:r w:rsidR="00EE6048" w:rsidRPr="007A59FD">
        <w:rPr>
          <w:rFonts w:cstheme="minorHAnsi"/>
          <w:i/>
          <w:iCs/>
          <w:sz w:val="32"/>
          <w:szCs w:val="32"/>
        </w:rPr>
        <w:t>MainWindow</w:t>
      </w:r>
    </w:p>
    <w:p w14:paraId="117000B1" w14:textId="17A3C1B2" w:rsidR="008C4407" w:rsidRPr="007A59FD" w:rsidRDefault="00E25BE6" w:rsidP="008C4407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We will have a compilation error because </w:t>
      </w:r>
      <w:r w:rsidRPr="007A59FD">
        <w:rPr>
          <w:rFonts w:cstheme="minorHAnsi"/>
          <w:i/>
          <w:iCs/>
          <w:sz w:val="32"/>
          <w:szCs w:val="32"/>
        </w:rPr>
        <w:t>List&lt;string&gt;</w:t>
      </w:r>
      <w:r w:rsidRPr="007A59FD">
        <w:rPr>
          <w:rFonts w:cstheme="minorHAnsi"/>
          <w:sz w:val="32"/>
          <w:szCs w:val="32"/>
        </w:rPr>
        <w:t xml:space="preserve"> is not a valid </w:t>
      </w:r>
      <w:r w:rsidRPr="007A59FD">
        <w:rPr>
          <w:rFonts w:cstheme="minorHAnsi"/>
          <w:i/>
          <w:iCs/>
          <w:sz w:val="32"/>
          <w:szCs w:val="32"/>
        </w:rPr>
        <w:t>DataContext</w:t>
      </w:r>
    </w:p>
    <w:p w14:paraId="74192B0C" w14:textId="04955097" w:rsidR="00E25BE6" w:rsidRPr="007A59FD" w:rsidRDefault="00E25BE6" w:rsidP="00907785">
      <w:pPr>
        <w:rPr>
          <w:rFonts w:cstheme="minorHAnsi"/>
          <w:sz w:val="32"/>
          <w:szCs w:val="32"/>
        </w:rPr>
      </w:pPr>
    </w:p>
    <w:p w14:paraId="6F41739D" w14:textId="77777777" w:rsidR="00E25BE6" w:rsidRPr="007A59FD" w:rsidRDefault="00E25BE6" w:rsidP="00907785">
      <w:pPr>
        <w:rPr>
          <w:rFonts w:cstheme="minorHAnsi"/>
          <w:sz w:val="32"/>
          <w:szCs w:val="32"/>
        </w:rPr>
      </w:pPr>
    </w:p>
    <w:p w14:paraId="53C940CF" w14:textId="5B4BBBFE" w:rsidR="00907785" w:rsidRPr="007A59FD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(3 pts) Consider the </w:t>
      </w:r>
      <w:r w:rsidRPr="007A59FD">
        <w:rPr>
          <w:rFonts w:cstheme="minorHAnsi"/>
          <w:i/>
          <w:iCs/>
          <w:sz w:val="32"/>
          <w:szCs w:val="32"/>
        </w:rPr>
        <w:t>ButtonNameEventArgs</w:t>
      </w:r>
      <w:r w:rsidRPr="007A59FD">
        <w:rPr>
          <w:rFonts w:cstheme="minorHAnsi"/>
          <w:sz w:val="32"/>
          <w:szCs w:val="32"/>
        </w:rPr>
        <w:t xml:space="preserve"> and </w:t>
      </w:r>
      <w:r w:rsidRPr="007A59FD">
        <w:rPr>
          <w:rFonts w:cstheme="minorHAnsi"/>
          <w:i/>
          <w:iCs/>
          <w:sz w:val="32"/>
          <w:szCs w:val="32"/>
        </w:rPr>
        <w:t>SampleControl</w:t>
      </w:r>
      <w:r w:rsidRPr="007A59FD">
        <w:rPr>
          <w:rFonts w:cstheme="minorHAnsi"/>
          <w:sz w:val="32"/>
          <w:szCs w:val="32"/>
        </w:rPr>
        <w:t xml:space="preserve"> classes in the handout</w:t>
      </w:r>
      <w:r w:rsidR="007A7AAD" w:rsidRPr="007A59FD">
        <w:rPr>
          <w:rFonts w:cstheme="minorHAnsi"/>
          <w:sz w:val="32"/>
          <w:szCs w:val="32"/>
        </w:rPr>
        <w:t xml:space="preserve"> at the end of the exam</w:t>
      </w:r>
      <w:r w:rsidRPr="007A59FD">
        <w:rPr>
          <w:rFonts w:cstheme="minorHAnsi"/>
          <w:sz w:val="32"/>
          <w:szCs w:val="32"/>
        </w:rPr>
        <w:t xml:space="preserve">. Within </w:t>
      </w:r>
      <w:r w:rsidR="00B30CB3" w:rsidRPr="007A59FD">
        <w:rPr>
          <w:rFonts w:cstheme="minorHAnsi"/>
          <w:i/>
          <w:iCs/>
          <w:sz w:val="32"/>
          <w:szCs w:val="32"/>
        </w:rPr>
        <w:t>S</w:t>
      </w:r>
      <w:r w:rsidRPr="007A59FD">
        <w:rPr>
          <w:rFonts w:cstheme="minorHAnsi"/>
          <w:i/>
          <w:iCs/>
          <w:sz w:val="32"/>
          <w:szCs w:val="32"/>
        </w:rPr>
        <w:t>ample</w:t>
      </w:r>
      <w:r w:rsidR="00B30CB3" w:rsidRPr="007A59FD">
        <w:rPr>
          <w:rFonts w:cstheme="minorHAnsi"/>
          <w:i/>
          <w:iCs/>
          <w:sz w:val="32"/>
          <w:szCs w:val="32"/>
        </w:rPr>
        <w:t>C</w:t>
      </w:r>
      <w:r w:rsidRPr="007A59FD">
        <w:rPr>
          <w:rFonts w:cstheme="minorHAnsi"/>
          <w:i/>
          <w:iCs/>
          <w:sz w:val="32"/>
          <w:szCs w:val="32"/>
        </w:rPr>
        <w:t>ontrol</w:t>
      </w:r>
      <w:r w:rsidRPr="007A59FD">
        <w:rPr>
          <w:rFonts w:cstheme="minorHAnsi"/>
          <w:sz w:val="32"/>
          <w:szCs w:val="32"/>
        </w:rPr>
        <w:t xml:space="preserve">, how would we declare an event named </w:t>
      </w:r>
      <w:r w:rsidRPr="007A59FD">
        <w:rPr>
          <w:rFonts w:cstheme="minorHAnsi"/>
          <w:i/>
          <w:iCs/>
          <w:sz w:val="32"/>
          <w:szCs w:val="32"/>
        </w:rPr>
        <w:t>ButtonEvent</w:t>
      </w:r>
      <w:r w:rsidRPr="007A59FD">
        <w:rPr>
          <w:rFonts w:cstheme="minorHAnsi"/>
          <w:sz w:val="32"/>
          <w:szCs w:val="32"/>
        </w:rPr>
        <w:t xml:space="preserve"> that used </w:t>
      </w:r>
      <w:r w:rsidRPr="007A59FD">
        <w:rPr>
          <w:rFonts w:cstheme="minorHAnsi"/>
          <w:i/>
          <w:iCs/>
          <w:sz w:val="32"/>
          <w:szCs w:val="32"/>
        </w:rPr>
        <w:t>ButtonNameEventArgs</w:t>
      </w:r>
      <w:r w:rsidRPr="007A59FD">
        <w:rPr>
          <w:rFonts w:cstheme="minorHAnsi"/>
          <w:sz w:val="32"/>
          <w:szCs w:val="32"/>
        </w:rPr>
        <w:t xml:space="preserve"> as our custom event args?</w:t>
      </w:r>
    </w:p>
    <w:p w14:paraId="6AC83032" w14:textId="5B16F861" w:rsidR="00907785" w:rsidRPr="007A59FD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t>public ButtonEvent&lt;ButtonNameEventArgs&gt;;</w:t>
      </w:r>
    </w:p>
    <w:p w14:paraId="1CEDD6B1" w14:textId="503792D1" w:rsidR="00907785" w:rsidRPr="007A59FD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t>public event&lt;ButtonNameEventArgs&gt; ButtonEvent;</w:t>
      </w:r>
    </w:p>
    <w:p w14:paraId="6B5206C3" w14:textId="73544910" w:rsidR="00907785" w:rsidRPr="00F72A71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  <w:highlight w:val="yellow"/>
        </w:rPr>
      </w:pPr>
      <w:r w:rsidRPr="00F72A71">
        <w:rPr>
          <w:rFonts w:cstheme="minorHAnsi"/>
          <w:b/>
          <w:bCs/>
          <w:i/>
          <w:iCs/>
          <w:sz w:val="32"/>
          <w:szCs w:val="32"/>
          <w:highlight w:val="yellow"/>
        </w:rPr>
        <w:t>public event EventHandler&lt;ButtonNameEventArgs&gt; ButtonEvent;</w:t>
      </w:r>
    </w:p>
    <w:p w14:paraId="2C7094C2" w14:textId="648EA5AD" w:rsidR="008C4407" w:rsidRPr="007A59FD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t>public EventHandler ButtonEvent&lt;ButtonNameEventArgs&gt;;</w:t>
      </w:r>
    </w:p>
    <w:p w14:paraId="4F76D50F" w14:textId="77777777" w:rsidR="007A7AAD" w:rsidRPr="007A59FD" w:rsidRDefault="007A7AAD" w:rsidP="007A7AAD">
      <w:pPr>
        <w:rPr>
          <w:rFonts w:cstheme="minorHAnsi"/>
          <w:b/>
          <w:bCs/>
          <w:i/>
          <w:iCs/>
          <w:sz w:val="32"/>
          <w:szCs w:val="32"/>
        </w:rPr>
      </w:pPr>
    </w:p>
    <w:p w14:paraId="6E3B2FD8" w14:textId="49238692" w:rsidR="00907785" w:rsidRPr="007A59FD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(3 pts) Assume </w:t>
      </w:r>
      <w:r w:rsidRPr="007A59FD">
        <w:rPr>
          <w:rFonts w:cstheme="minorHAnsi"/>
          <w:i/>
          <w:iCs/>
          <w:sz w:val="32"/>
          <w:szCs w:val="32"/>
        </w:rPr>
        <w:t>ButtonEvent</w:t>
      </w:r>
      <w:r w:rsidRPr="007A59FD">
        <w:rPr>
          <w:rFonts w:cstheme="minorHAnsi"/>
          <w:sz w:val="32"/>
          <w:szCs w:val="32"/>
        </w:rPr>
        <w:t xml:space="preserve"> from #</w:t>
      </w:r>
      <w:r w:rsidR="002B3AD7" w:rsidRPr="007A59FD">
        <w:rPr>
          <w:rFonts w:cstheme="minorHAnsi"/>
          <w:sz w:val="32"/>
          <w:szCs w:val="32"/>
        </w:rPr>
        <w:t>4</w:t>
      </w:r>
      <w:r w:rsidRPr="007A59FD">
        <w:rPr>
          <w:rFonts w:cstheme="minorHAnsi"/>
          <w:sz w:val="32"/>
          <w:szCs w:val="32"/>
        </w:rPr>
        <w:t xml:space="preserve"> has been defined in </w:t>
      </w:r>
      <w:r w:rsidRPr="007A59FD">
        <w:rPr>
          <w:rFonts w:cstheme="minorHAnsi"/>
          <w:i/>
          <w:iCs/>
          <w:sz w:val="32"/>
          <w:szCs w:val="32"/>
        </w:rPr>
        <w:t>SampleControl</w:t>
      </w:r>
      <w:r w:rsidRPr="007A59FD">
        <w:rPr>
          <w:rFonts w:cstheme="minorHAnsi"/>
          <w:sz w:val="32"/>
          <w:szCs w:val="32"/>
        </w:rPr>
        <w:t xml:space="preserve">. Suppose the </w:t>
      </w:r>
      <w:r w:rsidRPr="007A59FD">
        <w:rPr>
          <w:rFonts w:cstheme="minorHAnsi"/>
          <w:i/>
          <w:iCs/>
          <w:sz w:val="32"/>
          <w:szCs w:val="32"/>
        </w:rPr>
        <w:t>ButtonClick</w:t>
      </w:r>
      <w:r w:rsidRPr="007A59FD">
        <w:rPr>
          <w:rFonts w:cstheme="minorHAnsi"/>
          <w:sz w:val="32"/>
          <w:szCs w:val="32"/>
        </w:rPr>
        <w:t xml:space="preserve"> method is the Click event handler for several buttons defined in the </w:t>
      </w:r>
      <w:r w:rsidRPr="007A59FD">
        <w:rPr>
          <w:rFonts w:cstheme="minorHAnsi"/>
          <w:i/>
          <w:iCs/>
          <w:sz w:val="32"/>
          <w:szCs w:val="32"/>
        </w:rPr>
        <w:t>SampleControl</w:t>
      </w:r>
      <w:r w:rsidRPr="007A59FD">
        <w:rPr>
          <w:rFonts w:cstheme="minorHAnsi"/>
          <w:sz w:val="32"/>
          <w:szCs w:val="32"/>
        </w:rPr>
        <w:t xml:space="preserve">’s XAML, and that the </w:t>
      </w:r>
      <w:r w:rsidRPr="007A59FD">
        <w:rPr>
          <w:rFonts w:cstheme="minorHAnsi"/>
          <w:i/>
          <w:iCs/>
          <w:sz w:val="32"/>
          <w:szCs w:val="32"/>
        </w:rPr>
        <w:t>Name</w:t>
      </w:r>
      <w:r w:rsidRPr="007A59FD">
        <w:rPr>
          <w:rFonts w:cstheme="minorHAnsi"/>
          <w:sz w:val="32"/>
          <w:szCs w:val="32"/>
        </w:rPr>
        <w:t xml:space="preserve"> property for each button has been set. As if we were inside the </w:t>
      </w:r>
      <w:r w:rsidRPr="007A59FD">
        <w:rPr>
          <w:rFonts w:cstheme="minorHAnsi"/>
          <w:i/>
          <w:iCs/>
          <w:sz w:val="32"/>
          <w:szCs w:val="32"/>
        </w:rPr>
        <w:t>ButtonClick</w:t>
      </w:r>
      <w:r w:rsidRPr="007A59FD">
        <w:rPr>
          <w:rFonts w:cstheme="minorHAnsi"/>
          <w:sz w:val="32"/>
          <w:szCs w:val="32"/>
        </w:rPr>
        <w:t xml:space="preserve"> method, how would we invoke </w:t>
      </w:r>
      <w:r w:rsidRPr="007A59FD">
        <w:rPr>
          <w:rFonts w:cstheme="minorHAnsi"/>
          <w:i/>
          <w:iCs/>
          <w:sz w:val="32"/>
          <w:szCs w:val="32"/>
        </w:rPr>
        <w:t>ButtonEvent</w:t>
      </w:r>
      <w:r w:rsidRPr="007A59FD">
        <w:rPr>
          <w:rFonts w:cstheme="minorHAnsi"/>
          <w:sz w:val="32"/>
          <w:szCs w:val="32"/>
        </w:rPr>
        <w:t xml:space="preserve"> to include the clicked button’s name?</w:t>
      </w:r>
      <w:r w:rsidR="00C65542" w:rsidRPr="007A59FD">
        <w:rPr>
          <w:rFonts w:cstheme="minorHAnsi"/>
          <w:sz w:val="32"/>
          <w:szCs w:val="32"/>
        </w:rPr>
        <w:t xml:space="preserve"> (You may want to refer to the handout.)</w:t>
      </w:r>
      <w:r w:rsidRPr="007A59FD">
        <w:rPr>
          <w:rFonts w:cstheme="minorHAnsi"/>
          <w:sz w:val="32"/>
          <w:szCs w:val="32"/>
        </w:rPr>
        <w:t xml:space="preserve"> </w:t>
      </w:r>
    </w:p>
    <w:p w14:paraId="64613F4B" w14:textId="77777777" w:rsidR="00C339EB" w:rsidRPr="007A59FD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t>ButtonEvent?.Invoke(this, new ButtonNameEventArgs(sender.Name));</w:t>
      </w:r>
    </w:p>
    <w:p w14:paraId="019BF508" w14:textId="375C3CEF" w:rsidR="00907785" w:rsidRPr="007A59FD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lastRenderedPageBreak/>
        <w:t>new ButtonEvent</w:t>
      </w:r>
      <w:r w:rsidR="00C65542" w:rsidRPr="007A59FD">
        <w:rPr>
          <w:rFonts w:cstheme="minorHAnsi"/>
          <w:b/>
          <w:bCs/>
          <w:i/>
          <w:iCs/>
          <w:sz w:val="32"/>
          <w:szCs w:val="32"/>
        </w:rPr>
        <w:t>?.Invoke</w:t>
      </w:r>
      <w:r w:rsidRPr="007A59FD">
        <w:rPr>
          <w:rFonts w:cstheme="minorHAnsi"/>
          <w:b/>
          <w:bCs/>
          <w:i/>
          <w:iCs/>
          <w:sz w:val="32"/>
          <w:szCs w:val="32"/>
        </w:rPr>
        <w:t>(new ButtonEventArgs(</w:t>
      </w:r>
      <w:r w:rsidR="00C339EB" w:rsidRPr="007A59FD">
        <w:rPr>
          <w:rFonts w:cstheme="minorHAnsi"/>
          <w:b/>
          <w:bCs/>
          <w:i/>
          <w:iCs/>
          <w:sz w:val="32"/>
          <w:szCs w:val="32"/>
        </w:rPr>
        <w:t>sender));</w:t>
      </w:r>
    </w:p>
    <w:p w14:paraId="5713E715" w14:textId="2E36B9E7" w:rsidR="00907785" w:rsidRPr="005B74A2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  <w:highlight w:val="yellow"/>
        </w:rPr>
      </w:pPr>
      <w:r w:rsidRPr="005B74A2">
        <w:rPr>
          <w:rFonts w:cstheme="minorHAnsi"/>
          <w:b/>
          <w:bCs/>
          <w:i/>
          <w:iCs/>
          <w:sz w:val="32"/>
          <w:szCs w:val="32"/>
          <w:highlight w:val="yellow"/>
        </w:rPr>
        <w:t>ButtonEvent?.Invoke(this, new ButtonNameEventArgs((sender as Button).Name));</w:t>
      </w:r>
      <w:r w:rsidRPr="005B74A2">
        <w:rPr>
          <w:rFonts w:cstheme="minorHAnsi"/>
          <w:b/>
          <w:bCs/>
          <w:i/>
          <w:iCs/>
          <w:sz w:val="32"/>
          <w:szCs w:val="32"/>
          <w:highlight w:val="yellow"/>
        </w:rPr>
        <w:tab/>
      </w:r>
    </w:p>
    <w:p w14:paraId="3194ECCB" w14:textId="312F5C65" w:rsidR="00907785" w:rsidRPr="007A59FD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sz w:val="32"/>
          <w:szCs w:val="32"/>
        </w:rPr>
      </w:pPr>
      <w:r w:rsidRPr="007A59FD">
        <w:rPr>
          <w:rFonts w:cstheme="minorHAnsi"/>
          <w:b/>
          <w:bCs/>
          <w:i/>
          <w:iCs/>
          <w:sz w:val="32"/>
          <w:szCs w:val="32"/>
        </w:rPr>
        <w:t>new ButtonEventArgs?.Invoke(ButtonEvent);</w:t>
      </w:r>
    </w:p>
    <w:p w14:paraId="22C15734" w14:textId="7D75D716" w:rsidR="00907785" w:rsidRPr="007A59FD" w:rsidRDefault="00907785" w:rsidP="008C4407">
      <w:pPr>
        <w:rPr>
          <w:rFonts w:cstheme="minorHAnsi"/>
          <w:sz w:val="32"/>
          <w:szCs w:val="32"/>
        </w:rPr>
      </w:pPr>
    </w:p>
    <w:p w14:paraId="2CC97578" w14:textId="77777777" w:rsidR="00E25BE6" w:rsidRPr="007A59FD" w:rsidRDefault="00E25BE6" w:rsidP="008C4407">
      <w:pPr>
        <w:rPr>
          <w:rFonts w:cstheme="minorHAnsi"/>
          <w:sz w:val="32"/>
          <w:szCs w:val="32"/>
        </w:rPr>
      </w:pPr>
    </w:p>
    <w:p w14:paraId="264B7211" w14:textId="4FDF7578" w:rsidR="008C4407" w:rsidRPr="007A59FD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(3 pts) </w:t>
      </w:r>
      <w:r w:rsidR="00C65542" w:rsidRPr="007A59FD">
        <w:rPr>
          <w:rFonts w:cstheme="minorHAnsi"/>
          <w:sz w:val="32"/>
          <w:szCs w:val="32"/>
        </w:rPr>
        <w:t>Following the work in #4-5 and referring to the handout, s</w:t>
      </w:r>
      <w:r w:rsidR="00890FD4" w:rsidRPr="007A59FD">
        <w:rPr>
          <w:rFonts w:cstheme="minorHAnsi"/>
          <w:sz w:val="32"/>
          <w:szCs w:val="32"/>
        </w:rPr>
        <w:t xml:space="preserve">uppose that </w:t>
      </w:r>
      <w:r w:rsidR="00890FD4" w:rsidRPr="007A59FD">
        <w:rPr>
          <w:rFonts w:cstheme="minorHAnsi"/>
          <w:i/>
          <w:iCs/>
          <w:sz w:val="32"/>
          <w:szCs w:val="32"/>
        </w:rPr>
        <w:t>MainWindow</w:t>
      </w:r>
      <w:r w:rsidR="00890FD4" w:rsidRPr="007A59FD">
        <w:rPr>
          <w:rFonts w:cstheme="minorHAnsi"/>
          <w:sz w:val="32"/>
          <w:szCs w:val="32"/>
        </w:rPr>
        <w:t xml:space="preserve"> </w:t>
      </w:r>
      <w:r w:rsidR="00B922A4" w:rsidRPr="007A59FD">
        <w:rPr>
          <w:rFonts w:cstheme="minorHAnsi"/>
          <w:sz w:val="32"/>
          <w:szCs w:val="32"/>
        </w:rPr>
        <w:t>adds</w:t>
      </w:r>
      <w:r w:rsidR="00890FD4" w:rsidRPr="007A59FD">
        <w:rPr>
          <w:rFonts w:cstheme="minorHAnsi"/>
          <w:sz w:val="32"/>
          <w:szCs w:val="32"/>
        </w:rPr>
        <w:t xml:space="preserve"> a </w:t>
      </w:r>
      <w:r w:rsidR="00890FD4" w:rsidRPr="007A59FD">
        <w:rPr>
          <w:rFonts w:cstheme="minorHAnsi"/>
          <w:i/>
          <w:iCs/>
          <w:sz w:val="32"/>
          <w:szCs w:val="32"/>
        </w:rPr>
        <w:t>SampleControl</w:t>
      </w:r>
      <w:r w:rsidR="00890FD4" w:rsidRPr="007A59FD">
        <w:rPr>
          <w:rFonts w:cstheme="minorHAnsi"/>
          <w:sz w:val="32"/>
          <w:szCs w:val="32"/>
        </w:rPr>
        <w:t xml:space="preserve"> named </w:t>
      </w:r>
      <w:r w:rsidR="00890FD4" w:rsidRPr="007A59FD">
        <w:rPr>
          <w:rFonts w:cstheme="minorHAnsi"/>
          <w:i/>
          <w:iCs/>
          <w:sz w:val="32"/>
          <w:szCs w:val="32"/>
        </w:rPr>
        <w:t>MySample</w:t>
      </w:r>
      <w:r w:rsidR="00890FD4" w:rsidRPr="007A59FD">
        <w:rPr>
          <w:rFonts w:cstheme="minorHAnsi"/>
          <w:sz w:val="32"/>
          <w:szCs w:val="32"/>
        </w:rPr>
        <w:t xml:space="preserve"> in its XAML. If we wanted </w:t>
      </w:r>
      <w:r w:rsidR="00890FD4" w:rsidRPr="007A59FD">
        <w:rPr>
          <w:rFonts w:cstheme="minorHAnsi"/>
          <w:i/>
          <w:iCs/>
          <w:sz w:val="32"/>
          <w:szCs w:val="32"/>
        </w:rPr>
        <w:t>MainWindow</w:t>
      </w:r>
      <w:r w:rsidR="00890FD4" w:rsidRPr="007A59FD">
        <w:rPr>
          <w:rFonts w:cstheme="minorHAnsi"/>
          <w:sz w:val="32"/>
          <w:szCs w:val="32"/>
        </w:rPr>
        <w:t xml:space="preserve"> to be able to do something whenever </w:t>
      </w:r>
      <w:r w:rsidR="00890FD4" w:rsidRPr="007A59FD">
        <w:rPr>
          <w:rFonts w:cstheme="minorHAnsi"/>
          <w:i/>
          <w:iCs/>
          <w:sz w:val="32"/>
          <w:szCs w:val="32"/>
        </w:rPr>
        <w:t>ButtonEvent</w:t>
      </w:r>
      <w:r w:rsidR="001E21D6" w:rsidRPr="007A59FD">
        <w:rPr>
          <w:rFonts w:cstheme="minorHAnsi"/>
          <w:sz w:val="32"/>
          <w:szCs w:val="32"/>
        </w:rPr>
        <w:t xml:space="preserve"> was invoked, </w:t>
      </w:r>
      <w:r w:rsidR="00890FD4" w:rsidRPr="007A59FD">
        <w:rPr>
          <w:rFonts w:cstheme="minorHAnsi"/>
          <w:sz w:val="32"/>
          <w:szCs w:val="32"/>
        </w:rPr>
        <w:t>what would need to do?</w:t>
      </w:r>
    </w:p>
    <w:p w14:paraId="6080778B" w14:textId="77777777" w:rsidR="00C339EB" w:rsidRPr="00A13690" w:rsidRDefault="00C339EB" w:rsidP="00C339EB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  <w:highlight w:val="yellow"/>
        </w:rPr>
      </w:pPr>
      <w:r w:rsidRPr="00A13690">
        <w:rPr>
          <w:rFonts w:cstheme="minorHAnsi"/>
          <w:sz w:val="32"/>
          <w:szCs w:val="32"/>
          <w:highlight w:val="yellow"/>
        </w:rPr>
        <w:t xml:space="preserve">Create an event handler in </w:t>
      </w:r>
      <w:r w:rsidRPr="00A13690">
        <w:rPr>
          <w:rFonts w:cstheme="minorHAnsi"/>
          <w:i/>
          <w:iCs/>
          <w:sz w:val="32"/>
          <w:szCs w:val="32"/>
          <w:highlight w:val="yellow"/>
        </w:rPr>
        <w:t>MainWindow</w:t>
      </w:r>
      <w:r w:rsidRPr="00A13690">
        <w:rPr>
          <w:rFonts w:cstheme="minorHAnsi"/>
          <w:sz w:val="32"/>
          <w:szCs w:val="32"/>
          <w:highlight w:val="yellow"/>
        </w:rPr>
        <w:t xml:space="preserve"> and attach that event handler to </w:t>
      </w:r>
      <w:r w:rsidRPr="00A13690">
        <w:rPr>
          <w:rFonts w:cstheme="minorHAnsi"/>
          <w:i/>
          <w:iCs/>
          <w:sz w:val="32"/>
          <w:szCs w:val="32"/>
          <w:highlight w:val="yellow"/>
        </w:rPr>
        <w:t>MySample.ButtonEvent</w:t>
      </w:r>
    </w:p>
    <w:p w14:paraId="6D27E7EA" w14:textId="3CC16243" w:rsidR="008C4407" w:rsidRPr="007A59FD" w:rsidRDefault="00406962" w:rsidP="008C4407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Make </w:t>
      </w:r>
      <w:r w:rsidRPr="007A59FD">
        <w:rPr>
          <w:rFonts w:cstheme="minorHAnsi"/>
          <w:i/>
          <w:iCs/>
          <w:sz w:val="32"/>
          <w:szCs w:val="32"/>
        </w:rPr>
        <w:t>SampleControl</w:t>
      </w:r>
      <w:r w:rsidRPr="007A59FD">
        <w:rPr>
          <w:rFonts w:cstheme="minorHAnsi"/>
          <w:sz w:val="32"/>
          <w:szCs w:val="32"/>
        </w:rPr>
        <w:t xml:space="preserve"> implement </w:t>
      </w:r>
      <w:r w:rsidRPr="007A59FD">
        <w:rPr>
          <w:rFonts w:cstheme="minorHAnsi"/>
          <w:i/>
          <w:iCs/>
          <w:sz w:val="32"/>
          <w:szCs w:val="32"/>
        </w:rPr>
        <w:t>INotifyPropertyChanged</w:t>
      </w:r>
    </w:p>
    <w:p w14:paraId="70971CDA" w14:textId="5548E030" w:rsidR="00681CFE" w:rsidRPr="007A59FD" w:rsidRDefault="00406962" w:rsidP="00681CFE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We can’t access </w:t>
      </w:r>
      <w:r w:rsidRPr="007A59FD">
        <w:rPr>
          <w:rFonts w:cstheme="minorHAnsi"/>
          <w:i/>
          <w:iCs/>
          <w:sz w:val="32"/>
          <w:szCs w:val="32"/>
        </w:rPr>
        <w:t>MainWindow</w:t>
      </w:r>
      <w:r w:rsidRPr="007A59FD">
        <w:rPr>
          <w:rFonts w:cstheme="minorHAnsi"/>
          <w:sz w:val="32"/>
          <w:szCs w:val="32"/>
        </w:rPr>
        <w:t xml:space="preserve"> from </w:t>
      </w:r>
      <w:r w:rsidRPr="007A59FD">
        <w:rPr>
          <w:rFonts w:cstheme="minorHAnsi"/>
          <w:i/>
          <w:iCs/>
          <w:sz w:val="32"/>
          <w:szCs w:val="32"/>
        </w:rPr>
        <w:t>SampleControl</w:t>
      </w:r>
      <w:r w:rsidRPr="007A59FD">
        <w:rPr>
          <w:rFonts w:cstheme="minorHAnsi"/>
          <w:sz w:val="32"/>
          <w:szCs w:val="32"/>
        </w:rPr>
        <w:t xml:space="preserve"> without adding it as a field</w:t>
      </w:r>
    </w:p>
    <w:p w14:paraId="2EF8F7B7" w14:textId="24BDECB2" w:rsidR="008C4407" w:rsidRPr="007A59FD" w:rsidRDefault="00C339EB" w:rsidP="008C4407">
      <w:pPr>
        <w:pStyle w:val="ListParagraph"/>
        <w:numPr>
          <w:ilvl w:val="1"/>
          <w:numId w:val="31"/>
        </w:numPr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 xml:space="preserve">Create an event handler in </w:t>
      </w:r>
      <w:r w:rsidRPr="007A59FD">
        <w:rPr>
          <w:rFonts w:cstheme="minorHAnsi"/>
          <w:i/>
          <w:iCs/>
          <w:sz w:val="32"/>
          <w:szCs w:val="32"/>
        </w:rPr>
        <w:t>MainWindow</w:t>
      </w:r>
      <w:r w:rsidRPr="007A59FD">
        <w:rPr>
          <w:rFonts w:cstheme="minorHAnsi"/>
          <w:sz w:val="32"/>
          <w:szCs w:val="32"/>
        </w:rPr>
        <w:t xml:space="preserve"> and attach that event handler to </w:t>
      </w:r>
      <w:r w:rsidRPr="007A59FD">
        <w:rPr>
          <w:rFonts w:cstheme="minorHAnsi"/>
          <w:i/>
          <w:iCs/>
          <w:sz w:val="32"/>
          <w:szCs w:val="32"/>
        </w:rPr>
        <w:t>SampleControl.ButtonEvent</w:t>
      </w:r>
    </w:p>
    <w:p w14:paraId="63267446" w14:textId="77777777" w:rsidR="008C4407" w:rsidRPr="007A59FD" w:rsidRDefault="008C4407" w:rsidP="008C4407">
      <w:pPr>
        <w:rPr>
          <w:rFonts w:cstheme="minorHAnsi"/>
          <w:sz w:val="32"/>
          <w:szCs w:val="32"/>
        </w:rPr>
      </w:pPr>
    </w:p>
    <w:p w14:paraId="5D6ECA66" w14:textId="77777777" w:rsidR="00681CFE" w:rsidRPr="007A59FD" w:rsidRDefault="00681CFE" w:rsidP="00681CFE">
      <w:pPr>
        <w:ind w:left="1080"/>
        <w:rPr>
          <w:rFonts w:cstheme="minorHAnsi"/>
          <w:sz w:val="32"/>
          <w:szCs w:val="32"/>
        </w:rPr>
      </w:pPr>
    </w:p>
    <w:p w14:paraId="507100A8" w14:textId="47AC523D" w:rsidR="00112D8A" w:rsidRPr="007A59FD" w:rsidRDefault="00112D8A" w:rsidP="00C524A2">
      <w:pPr>
        <w:rPr>
          <w:rFonts w:cstheme="minorHAnsi"/>
          <w:sz w:val="32"/>
          <w:szCs w:val="32"/>
        </w:rPr>
      </w:pPr>
    </w:p>
    <w:p w14:paraId="38DBB93D" w14:textId="605E3326" w:rsidR="00E25BE6" w:rsidRPr="007A59FD" w:rsidRDefault="00E25BE6" w:rsidP="00C524A2">
      <w:pPr>
        <w:rPr>
          <w:rFonts w:cstheme="minorHAnsi"/>
          <w:sz w:val="32"/>
          <w:szCs w:val="32"/>
        </w:rPr>
      </w:pPr>
    </w:p>
    <w:p w14:paraId="18DD186A" w14:textId="74FE6BA7" w:rsidR="00E25BE6" w:rsidRPr="007A59FD" w:rsidRDefault="00E25BE6" w:rsidP="00C524A2">
      <w:pPr>
        <w:rPr>
          <w:rFonts w:cstheme="minorHAnsi"/>
          <w:sz w:val="32"/>
          <w:szCs w:val="32"/>
        </w:rPr>
      </w:pPr>
    </w:p>
    <w:p w14:paraId="5F74DB01" w14:textId="2102A096" w:rsidR="00E25BE6" w:rsidRPr="007A59FD" w:rsidRDefault="00E25BE6" w:rsidP="00C524A2">
      <w:pPr>
        <w:rPr>
          <w:rFonts w:cstheme="minorHAnsi"/>
          <w:sz w:val="32"/>
          <w:szCs w:val="32"/>
        </w:rPr>
      </w:pPr>
    </w:p>
    <w:p w14:paraId="66626941" w14:textId="77777777" w:rsidR="00E25BE6" w:rsidRPr="007A59FD" w:rsidRDefault="00E25BE6" w:rsidP="00C524A2">
      <w:pPr>
        <w:rPr>
          <w:rFonts w:cstheme="minorHAnsi"/>
          <w:sz w:val="32"/>
          <w:szCs w:val="32"/>
        </w:rPr>
      </w:pPr>
    </w:p>
    <w:p w14:paraId="457898CD" w14:textId="5083E7FE" w:rsidR="00B9129E" w:rsidRPr="007A59FD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cstheme="minorHAnsi"/>
          <w:sz w:val="32"/>
          <w:szCs w:val="32"/>
        </w:rPr>
        <w:lastRenderedPageBreak/>
        <w:t>(2</w:t>
      </w:r>
      <w:r w:rsidR="00290F86" w:rsidRPr="007A59FD">
        <w:rPr>
          <w:rFonts w:cstheme="minorHAnsi"/>
          <w:sz w:val="32"/>
          <w:szCs w:val="32"/>
        </w:rPr>
        <w:t>2</w:t>
      </w:r>
      <w:r w:rsidRPr="007A59FD">
        <w:rPr>
          <w:rFonts w:cstheme="minorHAnsi"/>
          <w:sz w:val="32"/>
          <w:szCs w:val="32"/>
        </w:rPr>
        <w:t xml:space="preserve"> pts) </w:t>
      </w:r>
      <w:r w:rsidR="00B9129E" w:rsidRPr="007A59FD">
        <w:rPr>
          <w:rFonts w:cstheme="minorHAnsi"/>
          <w:sz w:val="32"/>
          <w:szCs w:val="32"/>
        </w:rPr>
        <w:t xml:space="preserve">Draw the </w:t>
      </w:r>
      <w:r w:rsidR="00B9129E" w:rsidRPr="007A59FD">
        <w:rPr>
          <w:rFonts w:cstheme="minorHAnsi"/>
          <w:i/>
          <w:iCs/>
          <w:sz w:val="32"/>
          <w:szCs w:val="32"/>
        </w:rPr>
        <w:t>DrawXAML</w:t>
      </w:r>
      <w:r w:rsidR="00B9129E" w:rsidRPr="007A59FD">
        <w:rPr>
          <w:rFonts w:cstheme="minorHAnsi"/>
          <w:sz w:val="32"/>
          <w:szCs w:val="32"/>
        </w:rPr>
        <w:t xml:space="preserve"> control defined in the </w:t>
      </w:r>
      <w:r w:rsidR="00E25BE6" w:rsidRPr="007A59FD">
        <w:rPr>
          <w:rFonts w:cstheme="minorHAnsi"/>
          <w:sz w:val="32"/>
          <w:szCs w:val="32"/>
        </w:rPr>
        <w:t>handout</w:t>
      </w:r>
      <w:r w:rsidR="00B9129E" w:rsidRPr="007A59FD">
        <w:rPr>
          <w:rFonts w:cstheme="minorHAnsi"/>
          <w:sz w:val="32"/>
          <w:szCs w:val="32"/>
        </w:rPr>
        <w:t xml:space="preserve"> as it will appear on screen:</w:t>
      </w:r>
    </w:p>
    <w:p w14:paraId="577AAF08" w14:textId="1A09533F" w:rsidR="00B9129E" w:rsidRPr="007A59FD" w:rsidRDefault="00B9129E" w:rsidP="00B9129E">
      <w:pPr>
        <w:spacing w:after="0"/>
        <w:rPr>
          <w:rFonts w:cstheme="minorHAnsi"/>
          <w:sz w:val="32"/>
          <w:szCs w:val="32"/>
        </w:rPr>
      </w:pPr>
    </w:p>
    <w:p w14:paraId="6333B9D4" w14:textId="59225C53" w:rsidR="00537CCB" w:rsidRPr="007A59FD" w:rsidRDefault="006D441F" w:rsidP="00B9129E">
      <w:pPr>
        <w:spacing w:after="0"/>
        <w:rPr>
          <w:rFonts w:cstheme="minorHAnsi"/>
          <w:sz w:val="32"/>
          <w:szCs w:val="32"/>
        </w:rPr>
      </w:pPr>
      <w:r>
        <w:rPr>
          <w:rFonts w:cstheme="minorHAnsi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698176" behindDoc="0" locked="0" layoutInCell="1" allowOverlap="1" wp14:anchorId="72DD1004" wp14:editId="3656E0FE">
                <wp:simplePos x="0" y="0"/>
                <wp:positionH relativeFrom="column">
                  <wp:posOffset>-140335</wp:posOffset>
                </wp:positionH>
                <wp:positionV relativeFrom="paragraph">
                  <wp:posOffset>-5080</wp:posOffset>
                </wp:positionV>
                <wp:extent cx="1296040" cy="466450"/>
                <wp:effectExtent l="38100" t="38100" r="56515" b="48260"/>
                <wp:wrapNone/>
                <wp:docPr id="39" name="Ink 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1296040" cy="4664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151D8B9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39" o:spid="_x0000_s1026" type="#_x0000_t75" style="position:absolute;margin-left:-11.75pt;margin-top:-1.1pt;width:103.45pt;height:38.1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">
                <v:imagedata r:id="rId9" o:title=""/>
              </v:shape>
            </w:pict>
          </mc:Fallback>
        </mc:AlternateContent>
      </w:r>
      <w:r w:rsidR="00B9129E" w:rsidRPr="007A59FD">
        <w:rPr>
          <w:rFonts w:cstheme="minorHAnsi"/>
          <w:sz w:val="32"/>
          <w:szCs w:val="32"/>
        </w:rPr>
        <w:t xml:space="preserve"> </w:t>
      </w:r>
    </w:p>
    <w:p w14:paraId="2F3E7789" w14:textId="498BE90D" w:rsidR="00E25BE6" w:rsidRPr="007A59FD" w:rsidRDefault="006D441F" w:rsidP="00B9129E">
      <w:pPr>
        <w:spacing w:after="0"/>
        <w:rPr>
          <w:rFonts w:cstheme="minorHAnsi"/>
          <w:sz w:val="32"/>
          <w:szCs w:val="32"/>
        </w:rPr>
      </w:pPr>
      <w:r>
        <w:rPr>
          <w:rFonts w:cstheme="minorHAnsi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759616" behindDoc="0" locked="0" layoutInCell="1" allowOverlap="1" wp14:anchorId="6A86CE5F" wp14:editId="76371F4E">
                <wp:simplePos x="0" y="0"/>
                <wp:positionH relativeFrom="column">
                  <wp:posOffset>4385945</wp:posOffset>
                </wp:positionH>
                <wp:positionV relativeFrom="paragraph">
                  <wp:posOffset>-421005</wp:posOffset>
                </wp:positionV>
                <wp:extent cx="1279425" cy="847020"/>
                <wp:effectExtent l="38100" t="57150" r="54610" b="48895"/>
                <wp:wrapNone/>
                <wp:docPr id="99" name="Ink 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1279425" cy="8470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EDA56C" id="Ink 99" o:spid="_x0000_s1026" type="#_x0000_t75" style="position:absolute;margin-left:344.65pt;margin-top:-33.85pt;width:102.2pt;height:68.15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">
                <v:imagedata r:id="rId11" o:title=""/>
              </v:shape>
            </w:pict>
          </mc:Fallback>
        </mc:AlternateContent>
      </w:r>
      <w:r>
        <w:rPr>
          <w:rFonts w:cstheme="minorHAnsi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4BBC4DB1" wp14:editId="11046DD8">
                <wp:simplePos x="0" y="0"/>
                <wp:positionH relativeFrom="column">
                  <wp:posOffset>1235075</wp:posOffset>
                </wp:positionH>
                <wp:positionV relativeFrom="paragraph">
                  <wp:posOffset>-182245</wp:posOffset>
                </wp:positionV>
                <wp:extent cx="3047090" cy="729235"/>
                <wp:effectExtent l="38100" t="57150" r="58420" b="52070"/>
                <wp:wrapNone/>
                <wp:docPr id="76" name="Ink 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047090" cy="7292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01ED4C" id="Ink 76" o:spid="_x0000_s1026" type="#_x0000_t75" style="position:absolute;margin-left:96.55pt;margin-top:-15.05pt;width:241.35pt;height:58.8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">
                <v:imagedata r:id="rId13" o:title=""/>
              </v:shape>
            </w:pict>
          </mc:Fallback>
        </mc:AlternateContent>
      </w:r>
    </w:p>
    <w:p w14:paraId="6A3796D7" w14:textId="764E6694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8D45669" w14:textId="34E18FD7" w:rsidR="00E25BE6" w:rsidRPr="007A59FD" w:rsidRDefault="006D441F" w:rsidP="00B9129E">
      <w:pPr>
        <w:spacing w:after="0"/>
        <w:rPr>
          <w:rFonts w:cstheme="minorHAnsi"/>
          <w:sz w:val="32"/>
          <w:szCs w:val="32"/>
        </w:rPr>
      </w:pPr>
      <w:r>
        <w:rPr>
          <w:rFonts w:cstheme="minorHAnsi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680768" behindDoc="0" locked="0" layoutInCell="1" allowOverlap="1" wp14:anchorId="20D19F78" wp14:editId="5D7A33AB">
                <wp:simplePos x="0" y="0"/>
                <wp:positionH relativeFrom="column">
                  <wp:posOffset>-316865</wp:posOffset>
                </wp:positionH>
                <wp:positionV relativeFrom="paragraph">
                  <wp:posOffset>-1042035</wp:posOffset>
                </wp:positionV>
                <wp:extent cx="6323965" cy="2752725"/>
                <wp:effectExtent l="38100" t="38100" r="57785" b="47625"/>
                <wp:wrapNone/>
                <wp:docPr id="22" name="Ink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/>
                      </w14:nvContentPartPr>
                      <w14:xfrm>
                        <a:off x="0" y="0"/>
                        <a:ext cx="6323965" cy="27527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F5C65A" id="Ink 22" o:spid="_x0000_s1026" type="#_x0000_t75" style="position:absolute;margin-left:-25.65pt;margin-top:-82.75pt;width:499.35pt;height:218.1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">
                <v:imagedata r:id="rId15" o:title=""/>
              </v:shape>
            </w:pict>
          </mc:Fallback>
        </mc:AlternateContent>
      </w:r>
    </w:p>
    <w:p w14:paraId="0AF469BF" w14:textId="43B3CE6A" w:rsidR="00E25BE6" w:rsidRPr="007A59FD" w:rsidRDefault="006D441F" w:rsidP="00B9129E">
      <w:pPr>
        <w:spacing w:after="0"/>
        <w:rPr>
          <w:rFonts w:cstheme="minorHAnsi"/>
          <w:sz w:val="32"/>
          <w:szCs w:val="32"/>
        </w:rPr>
      </w:pPr>
      <w:r>
        <w:rPr>
          <w:rFonts w:cstheme="minorHAnsi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26DFDB6C" wp14:editId="7FD156BB">
                <wp:simplePos x="0" y="0"/>
                <wp:positionH relativeFrom="column">
                  <wp:posOffset>-245745</wp:posOffset>
                </wp:positionH>
                <wp:positionV relativeFrom="paragraph">
                  <wp:posOffset>-716280</wp:posOffset>
                </wp:positionV>
                <wp:extent cx="1440815" cy="2087880"/>
                <wp:effectExtent l="38100" t="38100" r="45085" b="45720"/>
                <wp:wrapNone/>
                <wp:docPr id="51" name="Ink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1440815" cy="208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FF0A90" id="Ink 51" o:spid="_x0000_s1026" type="#_x0000_t75" style="position:absolute;margin-left:-20.05pt;margin-top:-57.1pt;width:114.85pt;height:165.8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">
                <v:imagedata r:id="rId17" o:title=""/>
              </v:shape>
            </w:pict>
          </mc:Fallback>
        </mc:AlternateContent>
      </w:r>
    </w:p>
    <w:p w14:paraId="7CA2F825" w14:textId="135DDF53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640464F" w14:textId="41A627FD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1463FA0A" w14:textId="3FFB7911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41626BF" w14:textId="5FF66D38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C295B3F" w14:textId="099E71C8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1E7FBCBB" w14:textId="257818D1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B5CDD53" w14:textId="04A37300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D7F832C" w14:textId="6FD7DCFD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745C3FB" w14:textId="5A7C4794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CD2D8F9" w14:textId="6FDAAAFC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32DE805B" w14:textId="1CEEF1D0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15BF685F" w14:textId="6B13B3A4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DDF7E15" w14:textId="31F4CDDC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178A4FDC" w14:textId="302663B8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BCC578B" w14:textId="79475732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0E901FD" w14:textId="45FE253F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1E7AFAA" w14:textId="704AD510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1DCAB85" w14:textId="09ACC597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424F525" w14:textId="58DD5B41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3F02C0D4" w14:textId="67AC544A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592A7B77" w14:textId="4DCF633D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281F014A" w14:textId="48813D76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211FBFF2" w14:textId="5A1365DA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35374C37" w14:textId="2573A2AA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0340E93" w14:textId="48200DCB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10BE1045" w14:textId="6682F3A4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48C9CCD8" w14:textId="00C45463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6E60C3F" w14:textId="42707BCB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7049F4D8" w14:textId="6042FFBF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055A3734" w14:textId="7104802F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54B6710D" w14:textId="761BE1CD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26B26CC3" w14:textId="26032EE9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632B71B7" w14:textId="14B667DA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34BADF07" w14:textId="000AD84D" w:rsidR="00E25BE6" w:rsidRPr="007A59FD" w:rsidRDefault="00E25BE6" w:rsidP="00B9129E">
      <w:pPr>
        <w:spacing w:after="0"/>
        <w:rPr>
          <w:rFonts w:cstheme="minorHAnsi"/>
          <w:sz w:val="32"/>
          <w:szCs w:val="32"/>
        </w:rPr>
      </w:pPr>
    </w:p>
    <w:p w14:paraId="3B18C3C3" w14:textId="77777777" w:rsidR="00E25BE6" w:rsidRPr="007A59FD" w:rsidRDefault="00E25BE6" w:rsidP="00B9129E">
      <w:pPr>
        <w:spacing w:after="0"/>
        <w:rPr>
          <w:rFonts w:ascii="Consolas" w:hAnsi="Consolas" w:cstheme="minorHAnsi"/>
          <w:b/>
          <w:bCs/>
          <w:sz w:val="32"/>
          <w:szCs w:val="32"/>
        </w:rPr>
      </w:pPr>
    </w:p>
    <w:p w14:paraId="7675C960" w14:textId="4EB588D0" w:rsidR="006D695A" w:rsidRPr="007A59FD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cstheme="minorHAnsi"/>
          <w:sz w:val="32"/>
          <w:szCs w:val="32"/>
        </w:rPr>
        <w:t>(</w:t>
      </w:r>
      <w:r w:rsidR="00290F86" w:rsidRPr="007A59FD">
        <w:rPr>
          <w:rFonts w:cstheme="minorHAnsi"/>
          <w:sz w:val="32"/>
          <w:szCs w:val="32"/>
        </w:rPr>
        <w:t>30</w:t>
      </w:r>
      <w:r w:rsidRPr="007A59FD">
        <w:rPr>
          <w:rFonts w:cstheme="minorHAnsi"/>
          <w:sz w:val="32"/>
          <w:szCs w:val="32"/>
        </w:rPr>
        <w:t xml:space="preserve"> pts) </w:t>
      </w:r>
      <w:r w:rsidR="00E067AA" w:rsidRPr="007A59FD">
        <w:rPr>
          <w:rFonts w:cstheme="minorHAnsi"/>
          <w:sz w:val="32"/>
          <w:szCs w:val="32"/>
        </w:rPr>
        <w:t xml:space="preserve">Write the class </w:t>
      </w:r>
      <w:r w:rsidR="00E067AA" w:rsidRPr="007A59FD">
        <w:rPr>
          <w:rFonts w:cstheme="minorHAnsi"/>
          <w:i/>
          <w:iCs/>
          <w:sz w:val="32"/>
          <w:szCs w:val="32"/>
        </w:rPr>
        <w:t>Rectangle</w:t>
      </w:r>
      <w:r w:rsidR="00E067AA" w:rsidRPr="007A59FD">
        <w:rPr>
          <w:rFonts w:cstheme="minorHAnsi"/>
          <w:sz w:val="32"/>
          <w:szCs w:val="32"/>
        </w:rPr>
        <w:t xml:space="preserve"> as shown in the UML from the handout. Be sure that its </w:t>
      </w:r>
      <w:r w:rsidR="00E067AA" w:rsidRPr="007A59FD">
        <w:rPr>
          <w:rFonts w:cstheme="minorHAnsi"/>
          <w:i/>
          <w:iCs/>
          <w:sz w:val="32"/>
          <w:szCs w:val="32"/>
        </w:rPr>
        <w:t>Area</w:t>
      </w:r>
      <w:r w:rsidR="00E067AA" w:rsidRPr="007A59FD">
        <w:rPr>
          <w:rFonts w:cstheme="minorHAnsi"/>
          <w:sz w:val="32"/>
          <w:szCs w:val="32"/>
        </w:rPr>
        <w:t xml:space="preserve"> and </w:t>
      </w:r>
      <w:r w:rsidR="00E067AA" w:rsidRPr="007A59FD">
        <w:rPr>
          <w:rFonts w:cstheme="minorHAnsi"/>
          <w:i/>
          <w:iCs/>
          <w:sz w:val="32"/>
          <w:szCs w:val="32"/>
        </w:rPr>
        <w:t>Perimeter</w:t>
      </w:r>
      <w:r w:rsidR="00E067AA" w:rsidRPr="007A59FD">
        <w:rPr>
          <w:rFonts w:cstheme="minorHAnsi"/>
          <w:sz w:val="32"/>
          <w:szCs w:val="32"/>
        </w:rPr>
        <w:t xml:space="preserve"> properties correctly </w:t>
      </w:r>
      <w:r w:rsidR="00B922A4" w:rsidRPr="007A59FD">
        <w:rPr>
          <w:rFonts w:cstheme="minorHAnsi"/>
          <w:sz w:val="32"/>
          <w:szCs w:val="32"/>
        </w:rPr>
        <w:t>give</w:t>
      </w:r>
      <w:r w:rsidR="00E067AA" w:rsidRPr="007A59FD">
        <w:rPr>
          <w:rFonts w:cstheme="minorHAnsi"/>
          <w:sz w:val="32"/>
          <w:szCs w:val="32"/>
        </w:rPr>
        <w:t xml:space="preserve"> the area and perimeter of a rectangle</w:t>
      </w:r>
      <w:r w:rsidR="0058624A" w:rsidRPr="007A59FD">
        <w:rPr>
          <w:rFonts w:cstheme="minorHAnsi"/>
          <w:sz w:val="32"/>
          <w:szCs w:val="32"/>
        </w:rPr>
        <w:t xml:space="preserve">, that the result of </w:t>
      </w:r>
      <w:r w:rsidR="0058624A" w:rsidRPr="007A59FD">
        <w:rPr>
          <w:rFonts w:cstheme="minorHAnsi"/>
          <w:i/>
          <w:iCs/>
          <w:sz w:val="32"/>
          <w:szCs w:val="32"/>
        </w:rPr>
        <w:t>ToString()</w:t>
      </w:r>
      <w:r w:rsidR="0058624A" w:rsidRPr="007A59FD">
        <w:rPr>
          <w:rFonts w:cstheme="minorHAnsi"/>
          <w:sz w:val="32"/>
          <w:szCs w:val="32"/>
        </w:rPr>
        <w:t xml:space="preserve"> has the format “3x4 rectangle, area 12, perimeter 14”, and</w:t>
      </w:r>
      <w:r w:rsidR="00E067AA" w:rsidRPr="007A59FD">
        <w:rPr>
          <w:rFonts w:cstheme="minorHAnsi"/>
          <w:sz w:val="32"/>
          <w:szCs w:val="32"/>
        </w:rPr>
        <w:t xml:space="preserve"> that the class correctly implements the </w:t>
      </w:r>
      <w:r w:rsidR="00E067AA" w:rsidRPr="007A59FD">
        <w:rPr>
          <w:rFonts w:cstheme="minorHAnsi"/>
          <w:i/>
          <w:iCs/>
          <w:sz w:val="32"/>
          <w:szCs w:val="32"/>
        </w:rPr>
        <w:t>INotifyPropertyChanged</w:t>
      </w:r>
      <w:r w:rsidR="00E067AA" w:rsidRPr="007A59FD">
        <w:rPr>
          <w:rFonts w:cstheme="minorHAnsi"/>
          <w:sz w:val="32"/>
          <w:szCs w:val="32"/>
        </w:rPr>
        <w:t xml:space="preserve"> interface.</w:t>
      </w:r>
    </w:p>
    <w:p w14:paraId="34084A3B" w14:textId="3D1492D3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595176E0" w14:textId="5731A307" w:rsidR="00537CCB" w:rsidRDefault="006D441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760640" behindDoc="0" locked="0" layoutInCell="1" allowOverlap="1" wp14:anchorId="6F668AD5" wp14:editId="0CA6AA71">
                <wp:simplePos x="0" y="0"/>
                <wp:positionH relativeFrom="column">
                  <wp:posOffset>275928</wp:posOffset>
                </wp:positionH>
                <wp:positionV relativeFrom="paragraph">
                  <wp:posOffset>107710</wp:posOffset>
                </wp:positionV>
                <wp:extent cx="360" cy="360"/>
                <wp:effectExtent l="0" t="0" r="0" b="0"/>
                <wp:wrapNone/>
                <wp:docPr id="100" name="Ink 1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24F469" id="Ink 100" o:spid="_x0000_s1026" type="#_x0000_t75" style="position:absolute;margin-left:21.05pt;margin-top:7.8pt;width:1.45pt;height:1.4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">
                <v:imagedata r:id="rId19" o:title=""/>
              </v:shape>
            </w:pict>
          </mc:Fallback>
        </mc:AlternateContent>
      </w:r>
      <w:r>
        <w:rPr>
          <w:rFonts w:ascii="Consolas" w:hAnsi="Consolas" w:cstheme="minorHAnsi"/>
          <w:b/>
          <w:bCs/>
          <w:sz w:val="32"/>
          <w:szCs w:val="32"/>
        </w:rPr>
        <w:t>public class Rectangle : INotifyPropertyChanged {</w:t>
      </w:r>
    </w:p>
    <w:p w14:paraId="37992A67" w14:textId="4D544DA5" w:rsidR="006D441F" w:rsidRDefault="006D441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 w:rsidR="00810142">
        <w:rPr>
          <w:rFonts w:ascii="Consolas" w:hAnsi="Consolas" w:cstheme="minorHAnsi"/>
          <w:b/>
          <w:bCs/>
          <w:sz w:val="32"/>
          <w:szCs w:val="32"/>
        </w:rPr>
        <w:t>public event PropertyChangedEventHandler? PropertyChanged;</w:t>
      </w:r>
    </w:p>
    <w:p w14:paraId="7308A230" w14:textId="77777777" w:rsidR="00810142" w:rsidRDefault="0081014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B37EE5A" w14:textId="34D9992E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private int _length;</w:t>
      </w:r>
    </w:p>
    <w:p w14:paraId="7D8D4211" w14:textId="291FAA1E" w:rsidR="00810142" w:rsidRDefault="0081014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 xml:space="preserve">public int Length </w:t>
      </w:r>
      <w:r w:rsidR="002C46C5">
        <w:rPr>
          <w:rFonts w:ascii="Consolas" w:hAnsi="Consolas" w:cstheme="minorHAnsi"/>
          <w:b/>
          <w:bCs/>
          <w:sz w:val="32"/>
          <w:szCs w:val="32"/>
        </w:rPr>
        <w:t>{</w:t>
      </w:r>
    </w:p>
    <w:p w14:paraId="0229EA41" w14:textId="2BF9704A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get =&gt; _length;</w:t>
      </w:r>
    </w:p>
    <w:p w14:paraId="3DECD76D" w14:textId="2CB5181F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lastRenderedPageBreak/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set {</w:t>
      </w:r>
    </w:p>
    <w:p w14:paraId="3C1CC9EA" w14:textId="0B34175C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_length = value;</w:t>
      </w:r>
    </w:p>
    <w:p w14:paraId="4B9EA9A8" w14:textId="39FDC071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</w:r>
      <w:r w:rsidR="00C32599">
        <w:rPr>
          <w:rFonts w:ascii="Consolas" w:hAnsi="Consolas" w:cstheme="minorHAnsi"/>
          <w:b/>
          <w:bCs/>
          <w:sz w:val="32"/>
          <w:szCs w:val="32"/>
        </w:rPr>
        <w:t>PropertyChanged?.Invoke(this, new PropertyChangedEventArgs(nameof(“Length”)));</w:t>
      </w:r>
    </w:p>
    <w:p w14:paraId="01784FD0" w14:textId="77777777" w:rsidR="00C32599" w:rsidRDefault="00C32599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66BC287F" w14:textId="623CD231" w:rsidR="00C32599" w:rsidRDefault="00C32599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</w:r>
      <w:r w:rsidR="00F0398A">
        <w:rPr>
          <w:rFonts w:ascii="Consolas" w:hAnsi="Consolas" w:cstheme="minorHAnsi"/>
          <w:b/>
          <w:bCs/>
          <w:sz w:val="32"/>
          <w:szCs w:val="32"/>
        </w:rPr>
        <w:t>also invoke for: Area, Perimeter</w:t>
      </w:r>
    </w:p>
    <w:p w14:paraId="00E5F9CE" w14:textId="5EA878DD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}</w:t>
      </w:r>
    </w:p>
    <w:p w14:paraId="7EF62A10" w14:textId="7D31BAAE" w:rsidR="002C46C5" w:rsidRDefault="002C46C5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}</w:t>
      </w:r>
    </w:p>
    <w:p w14:paraId="20AD702E" w14:textId="77777777" w:rsidR="00B34D6C" w:rsidRDefault="00B34D6C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231167A" w14:textId="2B86C1FC" w:rsidR="00B34D6C" w:rsidRDefault="00B34D6C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//do Width property the same</w:t>
      </w:r>
    </w:p>
    <w:p w14:paraId="2839B816" w14:textId="41FD98D5" w:rsidR="00B34D6C" w:rsidRDefault="00B34D6C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//invoke for: Width, Area, Perimeter</w:t>
      </w:r>
    </w:p>
    <w:p w14:paraId="06351E9B" w14:textId="77777777" w:rsidR="00DA4051" w:rsidRDefault="00DA4051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42DC533D" w14:textId="4FD62690" w:rsidR="00DA4051" w:rsidRDefault="00DA4051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public int Area =&gt; Length*Width;</w:t>
      </w:r>
    </w:p>
    <w:p w14:paraId="38EED540" w14:textId="08993572" w:rsidR="00DA4051" w:rsidRDefault="00DA4051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public int Perimeter =&gt; 2*Length+2*Width;</w:t>
      </w:r>
    </w:p>
    <w:p w14:paraId="4855BEEA" w14:textId="77777777" w:rsidR="00DA4051" w:rsidRDefault="00DA4051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20390D9" w14:textId="022B71A1" w:rsidR="00DA4051" w:rsidRDefault="00DA4051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 xml:space="preserve">public </w:t>
      </w:r>
      <w:r w:rsidR="00771DA4">
        <w:rPr>
          <w:rFonts w:ascii="Consolas" w:hAnsi="Consolas" w:cstheme="minorHAnsi"/>
          <w:b/>
          <w:bCs/>
          <w:sz w:val="32"/>
          <w:szCs w:val="32"/>
        </w:rPr>
        <w:t>override string ToString() {</w:t>
      </w:r>
    </w:p>
    <w:p w14:paraId="04C37187" w14:textId="655BF77A" w:rsidR="00771DA4" w:rsidRDefault="00771DA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return $”{Width}x{Length} rectangle, area {Area} perimeter {Perimeter}”;</w:t>
      </w:r>
    </w:p>
    <w:p w14:paraId="326576CE" w14:textId="7A8DA31D" w:rsidR="00771DA4" w:rsidRDefault="00771DA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}</w:t>
      </w:r>
    </w:p>
    <w:p w14:paraId="69FF13E6" w14:textId="77777777" w:rsidR="0039713C" w:rsidRDefault="0039713C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BB5C8CD" w14:textId="50BB7872" w:rsidR="0039713C" w:rsidRDefault="0039713C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 w:rsidR="0031510F">
        <w:rPr>
          <w:rFonts w:ascii="Consolas" w:hAnsi="Consolas" w:cstheme="minorHAnsi"/>
          <w:b/>
          <w:bCs/>
          <w:sz w:val="32"/>
          <w:szCs w:val="32"/>
        </w:rPr>
        <w:t>public Rectangle(int len, int wid) {</w:t>
      </w:r>
    </w:p>
    <w:p w14:paraId="3A814B8B" w14:textId="78CFD8E4" w:rsidR="0031510F" w:rsidRDefault="0031510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_length = len;</w:t>
      </w:r>
    </w:p>
    <w:p w14:paraId="6EB478D3" w14:textId="0CA63076" w:rsidR="0031510F" w:rsidRDefault="0031510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_width = wid;</w:t>
      </w:r>
    </w:p>
    <w:p w14:paraId="4D915EFC" w14:textId="5C4CB383" w:rsidR="0031510F" w:rsidRDefault="0031510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}</w:t>
      </w:r>
    </w:p>
    <w:p w14:paraId="39040E50" w14:textId="6BA5E256" w:rsidR="006D441F" w:rsidRPr="007A59FD" w:rsidRDefault="006D441F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}</w:t>
      </w:r>
    </w:p>
    <w:p w14:paraId="318AEAC0" w14:textId="395CA8A2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2BE235F" w14:textId="435FC928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4CB4CE9C" w14:textId="4F6710A9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FF70301" w14:textId="023B0E84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EA88691" w14:textId="123F2D64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CBD0F1A" w14:textId="1BF90DA6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C8D4B6F" w14:textId="1393A8A9" w:rsidR="00537CCB" w:rsidRPr="007A59FD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A0768A1" w14:textId="77777777" w:rsidR="00353512" w:rsidRPr="007A59FD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63BC470" w14:textId="401AD5C0" w:rsidR="00541E70" w:rsidRPr="007A59FD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6086F9EB" w14:textId="352E9E0A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5871AE2A" w14:textId="1C335481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83DAB22" w14:textId="70DB221F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1B8F952" w14:textId="50419495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EEDF124" w14:textId="0948EA31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4D4D13DF" w14:textId="21002316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D4ECB00" w14:textId="72CE87D4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83DBF22" w14:textId="73DA6393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C2AF1B8" w14:textId="3687E84D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6E79E41" w14:textId="4EAED3A4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3FA24FA" w14:textId="4E6961F6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BDFFDB9" w14:textId="1B157681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16FF39B" w14:textId="5EE13263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056D8D6" w14:textId="1EC92731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5F1450A" w14:textId="33F26860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59AF93F" w14:textId="5558E5F0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4E7A125C" w14:textId="3C1F3C06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54E7B8A" w14:textId="7EE609F0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5A182DDA" w14:textId="6CA3F329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68B46C78" w14:textId="6CB22C1B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A52F2F6" w14:textId="2B3F7141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3BE892B2" w14:textId="64508676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04347DE" w14:textId="3028D1D0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2905DAF4" w14:textId="60AD81F4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B5F5A22" w14:textId="1411CB28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9AB7A4D" w14:textId="127F9B5D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44780BE3" w14:textId="4C6CD9C8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06EBB117" w14:textId="1AF57442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5579C498" w14:textId="3B77D309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7EE7D59C" w14:textId="1EFABD9B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1448A792" w14:textId="77777777" w:rsidR="00E25BE6" w:rsidRPr="007A59FD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32"/>
          <w:szCs w:val="32"/>
        </w:rPr>
      </w:pPr>
    </w:p>
    <w:p w14:paraId="6BB9FB68" w14:textId="4C27746B" w:rsidR="00A36592" w:rsidRPr="007A59FD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(</w:t>
      </w:r>
      <w:r w:rsidR="00A97997" w:rsidRPr="007A59FD">
        <w:rPr>
          <w:rFonts w:cstheme="minorHAnsi"/>
          <w:sz w:val="32"/>
          <w:szCs w:val="32"/>
        </w:rPr>
        <w:t>1</w:t>
      </w:r>
      <w:r w:rsidR="00290F86" w:rsidRPr="007A59FD">
        <w:rPr>
          <w:rFonts w:cstheme="minorHAnsi"/>
          <w:sz w:val="32"/>
          <w:szCs w:val="32"/>
        </w:rPr>
        <w:t>5</w:t>
      </w:r>
      <w:r w:rsidRPr="007A59FD">
        <w:rPr>
          <w:rFonts w:cstheme="minorHAnsi"/>
          <w:sz w:val="32"/>
          <w:szCs w:val="32"/>
        </w:rPr>
        <w:t xml:space="preserve"> pts) </w:t>
      </w:r>
      <w:r w:rsidR="00A367B8" w:rsidRPr="007A59FD">
        <w:rPr>
          <w:rFonts w:cstheme="minorHAnsi"/>
          <w:sz w:val="32"/>
          <w:szCs w:val="32"/>
        </w:rPr>
        <w:t>Complete</w:t>
      </w:r>
      <w:r w:rsidR="00B91077" w:rsidRPr="007A59FD">
        <w:rPr>
          <w:rFonts w:cstheme="minorHAnsi"/>
          <w:sz w:val="32"/>
          <w:szCs w:val="32"/>
        </w:rPr>
        <w:t xml:space="preserve"> the XAML below to display the </w:t>
      </w:r>
      <w:r w:rsidR="00A97997" w:rsidRPr="007A59FD">
        <w:rPr>
          <w:rFonts w:cstheme="minorHAnsi"/>
          <w:i/>
          <w:iCs/>
          <w:sz w:val="32"/>
          <w:szCs w:val="32"/>
        </w:rPr>
        <w:t>L</w:t>
      </w:r>
      <w:r w:rsidR="00B91077" w:rsidRPr="007A59FD">
        <w:rPr>
          <w:rFonts w:cstheme="minorHAnsi"/>
          <w:i/>
          <w:iCs/>
          <w:sz w:val="32"/>
          <w:szCs w:val="32"/>
        </w:rPr>
        <w:t>ength</w:t>
      </w:r>
      <w:r w:rsidR="00B91077" w:rsidRPr="007A59FD">
        <w:rPr>
          <w:rFonts w:cstheme="minorHAnsi"/>
          <w:sz w:val="32"/>
          <w:szCs w:val="32"/>
        </w:rPr>
        <w:t xml:space="preserve">, </w:t>
      </w:r>
      <w:r w:rsidR="00A97997" w:rsidRPr="007A59FD">
        <w:rPr>
          <w:rFonts w:cstheme="minorHAnsi"/>
          <w:i/>
          <w:iCs/>
          <w:sz w:val="32"/>
          <w:szCs w:val="32"/>
        </w:rPr>
        <w:t>W</w:t>
      </w:r>
      <w:r w:rsidR="00B91077" w:rsidRPr="007A59FD">
        <w:rPr>
          <w:rFonts w:cstheme="minorHAnsi"/>
          <w:i/>
          <w:iCs/>
          <w:sz w:val="32"/>
          <w:szCs w:val="32"/>
        </w:rPr>
        <w:t>idth</w:t>
      </w:r>
      <w:r w:rsidR="00B91077" w:rsidRPr="007A59FD">
        <w:rPr>
          <w:rFonts w:cstheme="minorHAnsi"/>
          <w:sz w:val="32"/>
          <w:szCs w:val="32"/>
        </w:rPr>
        <w:t xml:space="preserve">, </w:t>
      </w:r>
      <w:r w:rsidR="00A97997" w:rsidRPr="007A59FD">
        <w:rPr>
          <w:rFonts w:cstheme="minorHAnsi"/>
          <w:i/>
          <w:iCs/>
          <w:sz w:val="32"/>
          <w:szCs w:val="32"/>
        </w:rPr>
        <w:t>A</w:t>
      </w:r>
      <w:r w:rsidR="00B91077" w:rsidRPr="007A59FD">
        <w:rPr>
          <w:rFonts w:cstheme="minorHAnsi"/>
          <w:i/>
          <w:iCs/>
          <w:sz w:val="32"/>
          <w:szCs w:val="32"/>
        </w:rPr>
        <w:t>rea</w:t>
      </w:r>
      <w:r w:rsidR="00B91077" w:rsidRPr="007A59FD">
        <w:rPr>
          <w:rFonts w:cstheme="minorHAnsi"/>
          <w:sz w:val="32"/>
          <w:szCs w:val="32"/>
        </w:rPr>
        <w:t xml:space="preserve">, and </w:t>
      </w:r>
      <w:r w:rsidR="00A97997" w:rsidRPr="007A59FD">
        <w:rPr>
          <w:rFonts w:cstheme="minorHAnsi"/>
          <w:i/>
          <w:iCs/>
          <w:sz w:val="32"/>
          <w:szCs w:val="32"/>
        </w:rPr>
        <w:t>P</w:t>
      </w:r>
      <w:r w:rsidR="00B91077" w:rsidRPr="007A59FD">
        <w:rPr>
          <w:rFonts w:cstheme="minorHAnsi"/>
          <w:i/>
          <w:iCs/>
          <w:sz w:val="32"/>
          <w:szCs w:val="32"/>
        </w:rPr>
        <w:t>erimeter</w:t>
      </w:r>
      <w:r w:rsidR="00B91077" w:rsidRPr="007A59FD">
        <w:rPr>
          <w:rFonts w:cstheme="minorHAnsi"/>
          <w:sz w:val="32"/>
          <w:szCs w:val="32"/>
        </w:rPr>
        <w:t xml:space="preserve"> propertie</w:t>
      </w:r>
      <w:r w:rsidR="00A367B8" w:rsidRPr="007A59FD">
        <w:rPr>
          <w:rFonts w:cstheme="minorHAnsi"/>
          <w:sz w:val="32"/>
          <w:szCs w:val="32"/>
        </w:rPr>
        <w:t xml:space="preserve">s, assuming that the control’s </w:t>
      </w:r>
      <w:r w:rsidR="00A367B8" w:rsidRPr="007A59FD">
        <w:rPr>
          <w:rFonts w:cstheme="minorHAnsi"/>
          <w:i/>
          <w:iCs/>
          <w:sz w:val="32"/>
          <w:szCs w:val="32"/>
        </w:rPr>
        <w:t>DataContext</w:t>
      </w:r>
      <w:r w:rsidR="00A367B8" w:rsidRPr="007A59FD">
        <w:rPr>
          <w:rFonts w:cstheme="minorHAnsi"/>
          <w:sz w:val="32"/>
          <w:szCs w:val="32"/>
        </w:rPr>
        <w:t xml:space="preserve"> has been set to a </w:t>
      </w:r>
      <w:r w:rsidR="00A367B8" w:rsidRPr="007A59FD">
        <w:rPr>
          <w:rFonts w:cstheme="minorHAnsi"/>
          <w:i/>
          <w:iCs/>
          <w:sz w:val="32"/>
          <w:szCs w:val="32"/>
        </w:rPr>
        <w:t>Rectangle</w:t>
      </w:r>
      <w:r w:rsidR="00A367B8" w:rsidRPr="007A59FD">
        <w:rPr>
          <w:rFonts w:cstheme="minorHAnsi"/>
          <w:sz w:val="32"/>
          <w:szCs w:val="32"/>
        </w:rPr>
        <w:t xml:space="preserve"> object. You may u</w:t>
      </w:r>
      <w:r w:rsidR="00AF0AAE" w:rsidRPr="007A59FD">
        <w:rPr>
          <w:rFonts w:cstheme="minorHAnsi"/>
          <w:sz w:val="32"/>
          <w:szCs w:val="32"/>
        </w:rPr>
        <w:t>se whatever controls you want as long as they display the appropriate values</w:t>
      </w:r>
      <w:r w:rsidR="00A367B8" w:rsidRPr="007A59FD">
        <w:rPr>
          <w:rFonts w:cstheme="minorHAnsi"/>
          <w:sz w:val="32"/>
          <w:szCs w:val="32"/>
        </w:rPr>
        <w:t>.</w:t>
      </w:r>
    </w:p>
    <w:p w14:paraId="2213FB0A" w14:textId="599FA04D" w:rsidR="00B91077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>&lt;StackPanel&gt;</w:t>
      </w:r>
    </w:p>
    <w:p w14:paraId="3A23880D" w14:textId="3EC4BFF5" w:rsidR="003E44F6" w:rsidRDefault="003E44F6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&lt;TextBlock Text = “Length:”/&gt;</w:t>
      </w:r>
    </w:p>
    <w:p w14:paraId="296251E8" w14:textId="355FE010" w:rsidR="00C4303C" w:rsidRPr="007A59FD" w:rsidRDefault="00C4303C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 xml:space="preserve">&lt;TextBlock Text=”{Binding </w:t>
      </w:r>
      <w:r w:rsidR="00F57668">
        <w:rPr>
          <w:rFonts w:ascii="Consolas" w:hAnsi="Consolas" w:cstheme="minorHAnsi"/>
          <w:b/>
          <w:bCs/>
          <w:sz w:val="32"/>
          <w:szCs w:val="32"/>
        </w:rPr>
        <w:t>Length}</w:t>
      </w:r>
      <w:r>
        <w:rPr>
          <w:rFonts w:ascii="Consolas" w:hAnsi="Consolas" w:cstheme="minorHAnsi"/>
          <w:b/>
          <w:bCs/>
          <w:sz w:val="32"/>
          <w:szCs w:val="32"/>
        </w:rPr>
        <w:t>”</w:t>
      </w:r>
      <w:r w:rsidR="00F57668">
        <w:rPr>
          <w:rFonts w:ascii="Consolas" w:hAnsi="Consolas" w:cstheme="minorHAnsi"/>
          <w:b/>
          <w:bCs/>
          <w:sz w:val="32"/>
          <w:szCs w:val="32"/>
        </w:rPr>
        <w:t>/&gt;</w:t>
      </w:r>
    </w:p>
    <w:p w14:paraId="1CCA0EEB" w14:textId="0DD2B852" w:rsidR="00F57668" w:rsidRDefault="00F57668" w:rsidP="00F57668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&lt;TextBlock Text=”{Binding Width}”/&gt;</w:t>
      </w:r>
    </w:p>
    <w:p w14:paraId="0737241A" w14:textId="0D343274" w:rsidR="00F57668" w:rsidRDefault="00F57668" w:rsidP="00F57668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&lt;TextBlock Text=”{Binding Area}”/&gt;</w:t>
      </w:r>
    </w:p>
    <w:p w14:paraId="3CAC90FE" w14:textId="7DDC8546" w:rsidR="00F57668" w:rsidRPr="007A59FD" w:rsidRDefault="00F57668" w:rsidP="00F57668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&lt;TextBlock Text=”{Binding Perimeter}”/&gt;</w:t>
      </w:r>
    </w:p>
    <w:p w14:paraId="20C4E5B2" w14:textId="77777777" w:rsidR="00F57668" w:rsidRPr="007A59FD" w:rsidRDefault="00F57668" w:rsidP="00F57668">
      <w:pPr>
        <w:rPr>
          <w:rFonts w:ascii="Consolas" w:hAnsi="Consolas" w:cstheme="minorHAnsi"/>
          <w:b/>
          <w:bCs/>
          <w:sz w:val="32"/>
          <w:szCs w:val="32"/>
        </w:rPr>
      </w:pPr>
    </w:p>
    <w:p w14:paraId="5EC6AF12" w14:textId="77777777" w:rsidR="00F57668" w:rsidRPr="007A59FD" w:rsidRDefault="00F57668" w:rsidP="00F57668">
      <w:pPr>
        <w:rPr>
          <w:rFonts w:ascii="Consolas" w:hAnsi="Consolas" w:cstheme="minorHAnsi"/>
          <w:b/>
          <w:bCs/>
          <w:sz w:val="32"/>
          <w:szCs w:val="32"/>
        </w:rPr>
      </w:pPr>
    </w:p>
    <w:p w14:paraId="2A88B7BD" w14:textId="425151B9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44B8FD33" w14:textId="07D662F3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469EBA73" w14:textId="5263B421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56023479" w14:textId="2DA3E1AC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315438D" w14:textId="61CD374F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8CFCFA9" w14:textId="775E3778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482F5D2" w14:textId="5F1D639C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5834E4A" w14:textId="195F0E9A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EBFF9BE" w14:textId="55DCD905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47E7D58" w14:textId="539B5B5B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A0C895B" w14:textId="1DFE0CA0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3637222E" w14:textId="7C270032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F3F74EC" w14:textId="40757E31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676EC66" w14:textId="4B57F3A6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82B050B" w14:textId="756D3363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959463C" w14:textId="70E873F0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20B4C00A" w14:textId="5138113B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EF9D6DA" w14:textId="01B461E9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01CCCBD" w14:textId="6BE71EC4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C942735" w14:textId="7AB0D605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D0F7FBD" w14:textId="06A474AB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2E2097B7" w14:textId="77777777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6A082B0" w14:textId="33690D2A" w:rsidR="00E25BE6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>&lt;/StackPanel&gt;</w:t>
      </w:r>
    </w:p>
    <w:p w14:paraId="59B65CB2" w14:textId="3C30CA55" w:rsidR="00B91077" w:rsidRPr="007A59FD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  <w:sz w:val="32"/>
          <w:szCs w:val="32"/>
        </w:rPr>
      </w:pPr>
      <w:r w:rsidRPr="007A59FD">
        <w:rPr>
          <w:rFonts w:cstheme="minorHAnsi"/>
          <w:sz w:val="32"/>
          <w:szCs w:val="32"/>
        </w:rPr>
        <w:t>(1</w:t>
      </w:r>
      <w:r w:rsidR="00290F86" w:rsidRPr="007A59FD">
        <w:rPr>
          <w:rFonts w:cstheme="minorHAnsi"/>
          <w:sz w:val="32"/>
          <w:szCs w:val="32"/>
        </w:rPr>
        <w:t>5</w:t>
      </w:r>
      <w:r w:rsidRPr="007A59FD">
        <w:rPr>
          <w:rFonts w:cstheme="minorHAnsi"/>
          <w:sz w:val="32"/>
          <w:szCs w:val="32"/>
        </w:rPr>
        <w:t xml:space="preserve"> pts) </w:t>
      </w:r>
      <w:r w:rsidR="00B91077" w:rsidRPr="007A59FD">
        <w:rPr>
          <w:rFonts w:cstheme="minorHAnsi"/>
          <w:sz w:val="32"/>
          <w:szCs w:val="32"/>
        </w:rPr>
        <w:t xml:space="preserve">Complete both the inline data and the implementation </w:t>
      </w:r>
      <w:r w:rsidR="00B922A4" w:rsidRPr="007A59FD">
        <w:rPr>
          <w:rFonts w:cstheme="minorHAnsi"/>
          <w:sz w:val="32"/>
          <w:szCs w:val="32"/>
        </w:rPr>
        <w:t xml:space="preserve">for the following </w:t>
      </w:r>
      <w:r w:rsidR="00B91077" w:rsidRPr="007A59FD">
        <w:rPr>
          <w:rFonts w:cstheme="minorHAnsi"/>
          <w:sz w:val="32"/>
          <w:szCs w:val="32"/>
        </w:rPr>
        <w:t xml:space="preserve">unit test </w:t>
      </w:r>
      <w:r w:rsidR="00B922A4" w:rsidRPr="007A59FD">
        <w:rPr>
          <w:rFonts w:cstheme="minorHAnsi"/>
          <w:sz w:val="32"/>
          <w:szCs w:val="32"/>
        </w:rPr>
        <w:t xml:space="preserve">of the </w:t>
      </w:r>
      <w:r w:rsidR="00B922A4" w:rsidRPr="007A59FD">
        <w:rPr>
          <w:rFonts w:cstheme="minorHAnsi"/>
          <w:i/>
          <w:iCs/>
          <w:sz w:val="32"/>
          <w:szCs w:val="32"/>
        </w:rPr>
        <w:t>Rectangle</w:t>
      </w:r>
      <w:r w:rsidR="00B922A4" w:rsidRPr="007A59FD">
        <w:rPr>
          <w:rFonts w:cstheme="minorHAnsi"/>
          <w:sz w:val="32"/>
          <w:szCs w:val="32"/>
        </w:rPr>
        <w:t xml:space="preserve"> class</w:t>
      </w:r>
      <w:r w:rsidR="00B91077" w:rsidRPr="007A59FD">
        <w:rPr>
          <w:rFonts w:cstheme="minorHAnsi"/>
          <w:sz w:val="32"/>
          <w:szCs w:val="32"/>
        </w:rPr>
        <w:t>:</w:t>
      </w:r>
    </w:p>
    <w:p w14:paraId="40BC3B0D" w14:textId="7DF4C088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>[Theory]</w:t>
      </w:r>
    </w:p>
    <w:p w14:paraId="318B1B64" w14:textId="40A69A14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5271C76F" w14:textId="71FCC2D1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08CAAF6F" w14:textId="62B8F131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C09C3A8" w14:textId="602ADB3F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729FBAB" w14:textId="6B2FED3F" w:rsidR="00E25BE6" w:rsidRPr="007A59FD" w:rsidRDefault="00A6041A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[InlineData(10, “Width”)]</w:t>
      </w:r>
    </w:p>
    <w:p w14:paraId="20C61213" w14:textId="2C86BE11" w:rsidR="00A6041A" w:rsidRPr="007A59FD" w:rsidRDefault="00A6041A" w:rsidP="00A6041A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[InlineData(2, “Area”)]</w:t>
      </w:r>
    </w:p>
    <w:p w14:paraId="483659A8" w14:textId="66BD9FCF" w:rsidR="00A6041A" w:rsidRPr="007A59FD" w:rsidRDefault="00A6041A" w:rsidP="00A6041A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>[InlineData(1000, “Perimeter”)]</w:t>
      </w:r>
    </w:p>
    <w:p w14:paraId="71CE3261" w14:textId="77777777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28040664" w14:textId="3D75F243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763E57E" w14:textId="77777777" w:rsidR="00A97997" w:rsidRPr="007A59FD" w:rsidRDefault="00B91077" w:rsidP="00A97997">
      <w:pPr>
        <w:spacing w:after="0"/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 xml:space="preserve">public void ChangingWidthShouldNotifyOfPropertyChange(int width, </w:t>
      </w:r>
      <w:r w:rsidR="00A97997" w:rsidRPr="007A59FD">
        <w:rPr>
          <w:rFonts w:ascii="Consolas" w:hAnsi="Consolas" w:cstheme="minorHAnsi"/>
          <w:b/>
          <w:bCs/>
          <w:sz w:val="32"/>
          <w:szCs w:val="32"/>
        </w:rPr>
        <w:tab/>
      </w:r>
    </w:p>
    <w:p w14:paraId="70DBB633" w14:textId="79B9A271" w:rsidR="00B91077" w:rsidRPr="007A59FD" w:rsidRDefault="00A97997" w:rsidP="00A97997">
      <w:pPr>
        <w:spacing w:after="0"/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ab/>
      </w:r>
      <w:r w:rsidRPr="007A59FD">
        <w:rPr>
          <w:rFonts w:ascii="Consolas" w:hAnsi="Consolas" w:cstheme="minorHAnsi"/>
          <w:b/>
          <w:bCs/>
          <w:sz w:val="32"/>
          <w:szCs w:val="32"/>
        </w:rPr>
        <w:tab/>
      </w:r>
      <w:r w:rsidRPr="007A59FD">
        <w:rPr>
          <w:rFonts w:ascii="Consolas" w:hAnsi="Consolas" w:cstheme="minorHAnsi"/>
          <w:b/>
          <w:bCs/>
          <w:sz w:val="32"/>
          <w:szCs w:val="32"/>
        </w:rPr>
        <w:tab/>
      </w:r>
      <w:r w:rsidRPr="007A59FD">
        <w:rPr>
          <w:rFonts w:ascii="Consolas" w:hAnsi="Consolas" w:cstheme="minorHAnsi"/>
          <w:b/>
          <w:bCs/>
          <w:sz w:val="32"/>
          <w:szCs w:val="32"/>
        </w:rPr>
        <w:tab/>
      </w:r>
      <w:r w:rsidR="00B91077" w:rsidRPr="007A59FD">
        <w:rPr>
          <w:rFonts w:ascii="Consolas" w:hAnsi="Consolas" w:cstheme="minorHAnsi"/>
          <w:b/>
          <w:bCs/>
          <w:sz w:val="32"/>
          <w:szCs w:val="32"/>
        </w:rPr>
        <w:t>string propertyName)</w:t>
      </w:r>
    </w:p>
    <w:p w14:paraId="62B359B5" w14:textId="3613AFAB" w:rsidR="00B91077" w:rsidRPr="007A59FD" w:rsidRDefault="00B91077" w:rsidP="00A97997">
      <w:pPr>
        <w:spacing w:after="0"/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>{</w:t>
      </w:r>
    </w:p>
    <w:p w14:paraId="2C46FEE0" w14:textId="4482DA9E" w:rsidR="00B91077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ab/>
      </w:r>
      <w:r w:rsidR="00A02936">
        <w:rPr>
          <w:rFonts w:ascii="Consolas" w:hAnsi="Consolas" w:cstheme="minorHAnsi"/>
          <w:b/>
          <w:bCs/>
          <w:sz w:val="32"/>
          <w:szCs w:val="32"/>
        </w:rPr>
        <w:t>Rectangle r = new(</w:t>
      </w:r>
      <w:r w:rsidR="006649A3">
        <w:rPr>
          <w:rFonts w:ascii="Consolas" w:hAnsi="Consolas" w:cstheme="minorHAnsi"/>
          <w:b/>
          <w:bCs/>
          <w:sz w:val="32"/>
          <w:szCs w:val="32"/>
        </w:rPr>
        <w:t>1,1</w:t>
      </w:r>
      <w:r w:rsidR="00A02936">
        <w:rPr>
          <w:rFonts w:ascii="Consolas" w:hAnsi="Consolas" w:cstheme="minorHAnsi"/>
          <w:b/>
          <w:bCs/>
          <w:sz w:val="32"/>
          <w:szCs w:val="32"/>
        </w:rPr>
        <w:t>);</w:t>
      </w:r>
    </w:p>
    <w:p w14:paraId="6FA6C43C" w14:textId="5B0E17F4" w:rsidR="006649A3" w:rsidRDefault="006649A3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Assert.PropertyChanged(r, propertyName, () =&gt; {</w:t>
      </w:r>
    </w:p>
    <w:p w14:paraId="642C7F90" w14:textId="4983E4B9" w:rsidR="006649A3" w:rsidRDefault="00567F6F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</w:r>
      <w:r>
        <w:rPr>
          <w:rFonts w:ascii="Consolas" w:hAnsi="Consolas" w:cstheme="minorHAnsi"/>
          <w:b/>
          <w:bCs/>
          <w:sz w:val="32"/>
          <w:szCs w:val="32"/>
        </w:rPr>
        <w:tab/>
        <w:t>r.Width = width;</w:t>
      </w:r>
    </w:p>
    <w:p w14:paraId="583BCD11" w14:textId="4E3164E4" w:rsidR="006649A3" w:rsidRPr="007A59FD" w:rsidRDefault="006649A3" w:rsidP="00B91077">
      <w:pPr>
        <w:rPr>
          <w:rFonts w:ascii="Consolas" w:hAnsi="Consolas" w:cstheme="minorHAnsi"/>
          <w:b/>
          <w:bCs/>
          <w:sz w:val="32"/>
          <w:szCs w:val="32"/>
        </w:rPr>
      </w:pPr>
      <w:r>
        <w:rPr>
          <w:rFonts w:ascii="Consolas" w:hAnsi="Consolas" w:cstheme="minorHAnsi"/>
          <w:b/>
          <w:bCs/>
          <w:sz w:val="32"/>
          <w:szCs w:val="32"/>
        </w:rPr>
        <w:tab/>
        <w:t>});</w:t>
      </w:r>
    </w:p>
    <w:p w14:paraId="5087759E" w14:textId="77B81280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BAAAC1D" w14:textId="0D99B8DE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5D55D884" w14:textId="41601ED0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F8AE9C1" w14:textId="0E6FB817" w:rsidR="00B91077" w:rsidRPr="007A59FD" w:rsidRDefault="00B9107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6EF5FFC7" w14:textId="6E6262B0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4F70DB45" w14:textId="3798BE1C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9C1FC0E" w14:textId="21EF94A8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F26B656" w14:textId="0B2E021F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7F1422EB" w14:textId="428C9266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25D924CE" w14:textId="1665ACD5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22F73CCE" w14:textId="679D3182" w:rsidR="00E25BE6" w:rsidRPr="007A59FD" w:rsidRDefault="00E25BE6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481315B" w14:textId="77777777" w:rsidR="00A97997" w:rsidRPr="007A59FD" w:rsidRDefault="00A97997" w:rsidP="00B91077">
      <w:pPr>
        <w:rPr>
          <w:rFonts w:ascii="Consolas" w:hAnsi="Consolas" w:cstheme="minorHAnsi"/>
          <w:b/>
          <w:bCs/>
          <w:sz w:val="32"/>
          <w:szCs w:val="32"/>
        </w:rPr>
      </w:pPr>
    </w:p>
    <w:p w14:paraId="1A423376" w14:textId="01E4771E" w:rsidR="006101A8" w:rsidRPr="007A59FD" w:rsidRDefault="00B91077" w:rsidP="006101A8">
      <w:pPr>
        <w:rPr>
          <w:rFonts w:ascii="Consolas" w:hAnsi="Consolas" w:cstheme="minorHAnsi"/>
          <w:b/>
          <w:bCs/>
          <w:sz w:val="32"/>
          <w:szCs w:val="32"/>
        </w:rPr>
      </w:pPr>
      <w:r w:rsidRPr="007A59FD">
        <w:rPr>
          <w:rFonts w:ascii="Consolas" w:hAnsi="Consolas" w:cstheme="minorHAnsi"/>
          <w:b/>
          <w:bCs/>
          <w:sz w:val="32"/>
          <w:szCs w:val="32"/>
        </w:rPr>
        <w:t>}</w:t>
      </w:r>
    </w:p>
    <w:p w14:paraId="6E7E937F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15206D99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1C36B337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280E9ED6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41B0BE41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1F40F762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50CF1762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8C0E378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289142B2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26FC6207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A5F68DA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62776F77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550FCE5C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FD940FB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837CB0E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3CE7D46E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76598F5D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2EAD5D6B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42C2F044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45180E36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01817EF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31B45B7D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34700B5A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72FED7ED" w14:textId="77777777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04258120" w14:textId="36CEF99E" w:rsidR="00E25BE6" w:rsidRPr="007A59FD" w:rsidRDefault="00E25BE6" w:rsidP="006101A8">
      <w:pPr>
        <w:rPr>
          <w:rFonts w:cstheme="minorHAnsi"/>
          <w:b/>
          <w:bCs/>
          <w:sz w:val="32"/>
          <w:szCs w:val="32"/>
        </w:rPr>
      </w:pPr>
    </w:p>
    <w:p w14:paraId="3D4AFAF7" w14:textId="77777777" w:rsidR="00B922A4" w:rsidRPr="007A59FD" w:rsidRDefault="00B922A4" w:rsidP="006101A8">
      <w:pPr>
        <w:rPr>
          <w:rFonts w:cstheme="minorHAnsi"/>
          <w:b/>
          <w:bCs/>
          <w:sz w:val="32"/>
          <w:szCs w:val="32"/>
        </w:rPr>
      </w:pPr>
    </w:p>
    <w:p w14:paraId="32D6B837" w14:textId="02089563" w:rsidR="006101A8" w:rsidRPr="007A59FD" w:rsidRDefault="00B922A4" w:rsidP="006101A8">
      <w:pPr>
        <w:rPr>
          <w:rFonts w:cstheme="minorHAnsi"/>
          <w:b/>
          <w:bCs/>
          <w:sz w:val="32"/>
          <w:szCs w:val="32"/>
        </w:rPr>
      </w:pPr>
      <w:r w:rsidRPr="007A59FD">
        <w:rPr>
          <w:rFonts w:cstheme="minorHAnsi"/>
          <w:b/>
          <w:bCs/>
          <w:sz w:val="32"/>
          <w:szCs w:val="32"/>
        </w:rPr>
        <w:t xml:space="preserve">HANDOUT - </w:t>
      </w:r>
      <w:r w:rsidR="006101A8" w:rsidRPr="007A59FD">
        <w:rPr>
          <w:rFonts w:cstheme="minorHAnsi"/>
          <w:b/>
          <w:bCs/>
          <w:sz w:val="32"/>
          <w:szCs w:val="32"/>
        </w:rPr>
        <w:t>Feel free to remove this portion to make it easier to work.</w:t>
      </w:r>
    </w:p>
    <w:p w14:paraId="2C68223D" w14:textId="7E9541E8" w:rsidR="006602FA" w:rsidRPr="007A59FD" w:rsidRDefault="006602FA" w:rsidP="00541E70">
      <w:pPr>
        <w:spacing w:after="0"/>
        <w:rPr>
          <w:rFonts w:ascii="Consolas" w:hAnsi="Consolas" w:cstheme="minorHAnsi"/>
          <w:b/>
          <w:bCs/>
          <w:color w:val="0070C0"/>
          <w:sz w:val="32"/>
          <w:szCs w:val="32"/>
        </w:rPr>
      </w:pPr>
      <w:r w:rsidRPr="007A59FD">
        <w:rPr>
          <w:rFonts w:ascii="Consolas" w:hAnsi="Consolas" w:cstheme="minorHAnsi"/>
          <w:b/>
          <w:bCs/>
          <w:color w:val="0070C0"/>
          <w:sz w:val="32"/>
          <w:szCs w:val="32"/>
        </w:rPr>
        <w:t>//This page is needed for the multiple choice problems</w:t>
      </w:r>
    </w:p>
    <w:p w14:paraId="3F0E5EF0" w14:textId="77777777" w:rsidR="00E25BE6" w:rsidRPr="007A59FD" w:rsidRDefault="00E25BE6" w:rsidP="00541E70">
      <w:pPr>
        <w:spacing w:after="0"/>
        <w:rPr>
          <w:rFonts w:ascii="Consolas" w:hAnsi="Consolas" w:cstheme="minorHAnsi"/>
          <w:b/>
          <w:bCs/>
          <w:color w:val="0070C0"/>
          <w:sz w:val="32"/>
          <w:szCs w:val="32"/>
        </w:rPr>
      </w:pPr>
    </w:p>
    <w:p w14:paraId="55ABDE23" w14:textId="2727CDCB" w:rsidR="002220CC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public class ButtonNameEventArgs</w:t>
      </w:r>
      <w:r w:rsidR="009502BC" w:rsidRPr="007A59FD">
        <w:rPr>
          <w:rFonts w:ascii="Consolas" w:hAnsi="Consolas" w:cstheme="minorHAnsi"/>
          <w:sz w:val="32"/>
          <w:szCs w:val="32"/>
        </w:rPr>
        <w:t xml:space="preserve"> : RoutedEventArgs</w:t>
      </w:r>
    </w:p>
    <w:p w14:paraId="3BE813BA" w14:textId="127D2832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{</w:t>
      </w:r>
    </w:p>
    <w:p w14:paraId="667BBCEF" w14:textId="6DB96990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public string ButtonName { get; init; }</w:t>
      </w:r>
    </w:p>
    <w:p w14:paraId="7D13A2E2" w14:textId="755CB5C1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00B59E7C" w14:textId="3B443F5C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lastRenderedPageBreak/>
        <w:tab/>
        <w:t>public ButtonNameEventArgs(string n)</w:t>
      </w:r>
    </w:p>
    <w:p w14:paraId="443F82BD" w14:textId="7E857960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{</w:t>
      </w:r>
    </w:p>
    <w:p w14:paraId="618E560D" w14:textId="55050611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ButtonName = n;</w:t>
      </w:r>
    </w:p>
    <w:p w14:paraId="7F1D4D87" w14:textId="44838C23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}</w:t>
      </w:r>
    </w:p>
    <w:p w14:paraId="4E7D95D4" w14:textId="3CC68D0C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}</w:t>
      </w:r>
    </w:p>
    <w:p w14:paraId="281DDB27" w14:textId="1C6D402F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26441CD3" w14:textId="6D9F2BA8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public class SampleControl : UserControl</w:t>
      </w:r>
    </w:p>
    <w:p w14:paraId="0E5AB323" w14:textId="6286A29C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{</w:t>
      </w:r>
    </w:p>
    <w:p w14:paraId="621924D8" w14:textId="348D0065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//the constructor is hidden (and not relevant)</w:t>
      </w:r>
    </w:p>
    <w:p w14:paraId="20550586" w14:textId="78C1AF8E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3978DE89" w14:textId="6CF7C10C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private void ButtonClick(object? sender, RoutedEventArgs e)</w:t>
      </w:r>
    </w:p>
    <w:p w14:paraId="77B5DF25" w14:textId="42769F19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{</w:t>
      </w:r>
    </w:p>
    <w:p w14:paraId="5BC266DC" w14:textId="4BF0EB86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74885934" w14:textId="18382265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}</w:t>
      </w:r>
    </w:p>
    <w:p w14:paraId="245D8AE5" w14:textId="39B34BDD" w:rsidR="00907785" w:rsidRPr="007A59FD" w:rsidRDefault="00907785" w:rsidP="00541E7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}</w:t>
      </w:r>
    </w:p>
    <w:p w14:paraId="2E7239D3" w14:textId="255CE831" w:rsidR="006602FA" w:rsidRPr="007A59FD" w:rsidRDefault="006602FA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784472D1" w14:textId="74F5C604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13BA7EAB" w14:textId="749A194B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56C954C5" w14:textId="04C5F398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391EC285" w14:textId="6C1939E9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1ECF986E" w14:textId="1D17864F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2A885014" w14:textId="4A74DEC4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0092D455" w14:textId="1BE86D2A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3EB0A526" w14:textId="19BC6D53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6CBAC218" w14:textId="53B514B8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64E8B660" w14:textId="4EA9716B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5570E8F7" w14:textId="67A6366D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6E82E69C" w14:textId="2ED5E7E8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5F2E8539" w14:textId="16B9C2A9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6F6D96E6" w14:textId="5A42D6A9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5131FAD1" w14:textId="05701393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37AB943E" w14:textId="4C62DDF2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07E97B70" w14:textId="23312818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2FDBE13C" w14:textId="215C7D56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74410B1B" w14:textId="7E53F3DB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75BF0BDF" w14:textId="77777777" w:rsidR="00E25BE6" w:rsidRPr="007A59FD" w:rsidRDefault="00E25BE6" w:rsidP="00541E70">
      <w:pPr>
        <w:spacing w:after="0"/>
        <w:rPr>
          <w:rFonts w:ascii="Consolas" w:hAnsi="Consolas" w:cstheme="minorHAnsi"/>
          <w:sz w:val="32"/>
          <w:szCs w:val="32"/>
        </w:rPr>
      </w:pPr>
    </w:p>
    <w:p w14:paraId="5F949699" w14:textId="3D3758D5" w:rsidR="006602FA" w:rsidRPr="007A59FD" w:rsidRDefault="006602FA" w:rsidP="006602FA">
      <w:pPr>
        <w:spacing w:after="0"/>
        <w:rPr>
          <w:rFonts w:ascii="Consolas" w:hAnsi="Consolas" w:cstheme="minorHAnsi"/>
          <w:b/>
          <w:bCs/>
          <w:color w:val="0070C0"/>
          <w:sz w:val="32"/>
          <w:szCs w:val="32"/>
        </w:rPr>
      </w:pPr>
      <w:r w:rsidRPr="007A59FD">
        <w:rPr>
          <w:rFonts w:ascii="Consolas" w:hAnsi="Consolas" w:cstheme="minorHAnsi"/>
          <w:b/>
          <w:bCs/>
          <w:color w:val="0070C0"/>
          <w:sz w:val="32"/>
          <w:szCs w:val="32"/>
        </w:rPr>
        <w:t>//This page is needed for #</w:t>
      </w:r>
      <w:r w:rsidR="00E067AA" w:rsidRPr="007A59FD">
        <w:rPr>
          <w:rFonts w:ascii="Consolas" w:hAnsi="Consolas" w:cstheme="minorHAnsi"/>
          <w:b/>
          <w:bCs/>
          <w:color w:val="0070C0"/>
          <w:sz w:val="32"/>
          <w:szCs w:val="32"/>
        </w:rPr>
        <w:t>7</w:t>
      </w:r>
    </w:p>
    <w:p w14:paraId="0F57AFBC" w14:textId="77777777" w:rsidR="00E25BE6" w:rsidRPr="007A59FD" w:rsidRDefault="00E25BE6" w:rsidP="006602FA">
      <w:pPr>
        <w:spacing w:after="0"/>
        <w:rPr>
          <w:rFonts w:ascii="Consolas" w:hAnsi="Consolas" w:cstheme="minorHAnsi"/>
          <w:sz w:val="32"/>
          <w:szCs w:val="32"/>
        </w:rPr>
      </w:pPr>
    </w:p>
    <w:p w14:paraId="1226BBF6" w14:textId="784716C6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﻿&lt;UserControl</w:t>
      </w:r>
      <w:r w:rsidR="00B9129E" w:rsidRPr="007A59FD">
        <w:rPr>
          <w:rFonts w:ascii="Consolas" w:hAnsi="Consolas" w:cstheme="minorHAnsi"/>
          <w:sz w:val="32"/>
          <w:szCs w:val="32"/>
        </w:rPr>
        <w:t xml:space="preserve"> x:Class=</w:t>
      </w:r>
      <w:r w:rsidR="002B3AD7" w:rsidRPr="007A59FD">
        <w:rPr>
          <w:sz w:val="32"/>
          <w:szCs w:val="32"/>
        </w:rPr>
        <w:t>"</w:t>
      </w:r>
      <w:r w:rsidR="00B9129E" w:rsidRPr="007A59FD">
        <w:rPr>
          <w:rFonts w:ascii="Consolas" w:hAnsi="Consolas" w:cstheme="minorHAnsi"/>
          <w:sz w:val="32"/>
          <w:szCs w:val="32"/>
        </w:rPr>
        <w:t>Exam2.DrawXAML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...</w:t>
      </w:r>
    </w:p>
    <w:p w14:paraId="6F39F9EE" w14:textId="1923F0F6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d:DesignHeight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45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d:DesignWidth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80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&gt;</w:t>
      </w:r>
    </w:p>
    <w:p w14:paraId="440AAF0A" w14:textId="77777777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</w:p>
    <w:p w14:paraId="79D93D82" w14:textId="5926E421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Grid&gt;</w:t>
      </w:r>
    </w:p>
    <w:p w14:paraId="1E19991E" w14:textId="0660BB7C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</w:t>
      </w:r>
      <w:r w:rsidRPr="007A59FD">
        <w:rPr>
          <w:rFonts w:ascii="Consolas" w:hAnsi="Consolas" w:cstheme="minorHAnsi"/>
          <w:sz w:val="32"/>
          <w:szCs w:val="32"/>
        </w:rPr>
        <w:tab/>
        <w:t>&lt;Grid.ColumnDefinitions&gt;</w:t>
      </w:r>
    </w:p>
    <w:p w14:paraId="5713D529" w14:textId="48052910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    </w:t>
      </w:r>
      <w:r w:rsidRPr="007A59FD">
        <w:rPr>
          <w:rFonts w:ascii="Consolas" w:hAnsi="Consolas" w:cstheme="minorHAnsi"/>
          <w:sz w:val="32"/>
          <w:szCs w:val="32"/>
        </w:rPr>
        <w:tab/>
        <w:t>&lt;ColumnDefinition Width="1*"/&gt;</w:t>
      </w:r>
    </w:p>
    <w:p w14:paraId="2EE567C1" w14:textId="09051A51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    </w:t>
      </w:r>
      <w:r w:rsidRPr="007A59FD">
        <w:rPr>
          <w:rFonts w:ascii="Consolas" w:hAnsi="Consolas" w:cstheme="minorHAnsi"/>
          <w:sz w:val="32"/>
          <w:szCs w:val="32"/>
        </w:rPr>
        <w:tab/>
        <w:t>&lt;ColumnDefinition Width="3*"/&gt;</w:t>
      </w:r>
    </w:p>
    <w:p w14:paraId="31CA1322" w14:textId="23CF3E30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    </w:t>
      </w:r>
      <w:r w:rsidRPr="007A59FD">
        <w:rPr>
          <w:rFonts w:ascii="Consolas" w:hAnsi="Consolas" w:cstheme="minorHAnsi"/>
          <w:sz w:val="32"/>
          <w:szCs w:val="32"/>
        </w:rPr>
        <w:tab/>
        <w:t>&lt;ColumnDefinition Width="1*"/&gt;</w:t>
      </w:r>
    </w:p>
    <w:p w14:paraId="304CC5C9" w14:textId="60918A15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</w:t>
      </w:r>
      <w:r w:rsidRPr="007A59FD">
        <w:rPr>
          <w:rFonts w:ascii="Consolas" w:hAnsi="Consolas" w:cstheme="minorHAnsi"/>
          <w:sz w:val="32"/>
          <w:szCs w:val="32"/>
        </w:rPr>
        <w:tab/>
        <w:t>&lt;/Grid.ColumnDefinitions&gt;</w:t>
      </w:r>
    </w:p>
    <w:p w14:paraId="6DD61FAA" w14:textId="4A6B2EE1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</w:t>
      </w:r>
      <w:r w:rsidRPr="007A59FD">
        <w:rPr>
          <w:rFonts w:ascii="Consolas" w:hAnsi="Consolas" w:cstheme="minorHAnsi"/>
          <w:sz w:val="32"/>
          <w:szCs w:val="32"/>
        </w:rPr>
        <w:tab/>
        <w:t>&lt;Grid.RowDefinitions&gt;</w:t>
      </w:r>
    </w:p>
    <w:p w14:paraId="4219722F" w14:textId="44B26089" w:rsidR="007D6120" w:rsidRPr="007A59FD" w:rsidRDefault="007D6120" w:rsidP="007D6120">
      <w:pPr>
        <w:spacing w:after="0"/>
        <w:ind w:left="1440"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RowDefinition Height="1*"/&gt;</w:t>
      </w:r>
    </w:p>
    <w:p w14:paraId="62FB5910" w14:textId="0CF2531F" w:rsidR="006602FA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</w:t>
      </w:r>
      <w:r w:rsidRPr="007A59FD">
        <w:rPr>
          <w:rFonts w:ascii="Consolas" w:hAnsi="Consolas" w:cstheme="minorHAnsi"/>
          <w:sz w:val="32"/>
          <w:szCs w:val="32"/>
        </w:rPr>
        <w:tab/>
        <w:t>&lt;/Grid.RowDefinitions&gt;</w:t>
      </w:r>
    </w:p>
    <w:p w14:paraId="5353C6FB" w14:textId="77777777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</w:p>
    <w:p w14:paraId="7BD03407" w14:textId="27DD2777" w:rsidR="007D6120" w:rsidRPr="007A59FD" w:rsidRDefault="007D6120" w:rsidP="007D6120">
      <w:pPr>
        <w:spacing w:after="0"/>
        <w:ind w:left="720"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DockPanel Grid.Row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Grid.Column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&gt;</w:t>
      </w:r>
    </w:p>
    <w:p w14:paraId="1472778B" w14:textId="7BFA81A5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TextBlock Text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Hello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DockPanel.Dock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Top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/&gt;</w:t>
      </w:r>
    </w:p>
    <w:p w14:paraId="12D99F92" w14:textId="38A58333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Button DockPanel.Dock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Bottom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&gt;Click me&lt;/Button</w:t>
      </w:r>
    </w:p>
    <w:p w14:paraId="3C255583" w14:textId="0F098FE3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&lt;/DockPanel&gt;</w:t>
      </w:r>
    </w:p>
    <w:p w14:paraId="7CE1C17E" w14:textId="61B3872D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&lt;Grid Grid.Row=</w:t>
      </w:r>
      <w:r w:rsidR="001E21D6" w:rsidRPr="007A59FD">
        <w:rPr>
          <w:rFonts w:ascii="Consolas" w:hAnsi="Consolas" w:cstheme="minorHAnsi"/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0</w:t>
      </w:r>
      <w:r w:rsidR="001E21D6" w:rsidRPr="007A59FD">
        <w:rPr>
          <w:rFonts w:ascii="Consolas" w:hAnsi="Consolas" w:cstheme="minorHAnsi"/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Grid.Column=</w:t>
      </w:r>
      <w:r w:rsidR="001E21D6" w:rsidRPr="007A59FD">
        <w:rPr>
          <w:rFonts w:ascii="Consolas" w:hAnsi="Consolas" w:cstheme="minorHAnsi"/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1</w:t>
      </w:r>
      <w:r w:rsidR="001E21D6" w:rsidRPr="007A59FD">
        <w:rPr>
          <w:rFonts w:ascii="Consolas" w:hAnsi="Consolas" w:cstheme="minorHAnsi"/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&gt;</w:t>
      </w:r>
    </w:p>
    <w:p w14:paraId="4D4BFB67" w14:textId="23171F79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lastRenderedPageBreak/>
        <w:tab/>
      </w: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Grid.RowDefinitions&gt;</w:t>
      </w:r>
    </w:p>
    <w:p w14:paraId="76F87063" w14:textId="47F84AE7" w:rsidR="007D6120" w:rsidRPr="007A59FD" w:rsidRDefault="007D6120" w:rsidP="007D6120">
      <w:pPr>
        <w:spacing w:after="0"/>
        <w:ind w:left="2160"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RowDefinition Height="1*"/&gt;</w:t>
      </w:r>
    </w:p>
    <w:p w14:paraId="0D7DFAF6" w14:textId="4A8CEDBE" w:rsidR="00B9129E" w:rsidRPr="007A59FD" w:rsidRDefault="00B9129E" w:rsidP="00B9129E">
      <w:pPr>
        <w:spacing w:after="0"/>
        <w:ind w:left="2160"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RowDefinition Height="1*"/&gt;</w:t>
      </w:r>
    </w:p>
    <w:p w14:paraId="1B5E58B6" w14:textId="0112F970" w:rsidR="00B9129E" w:rsidRPr="007A59FD" w:rsidRDefault="00B9129E" w:rsidP="007D6120">
      <w:pPr>
        <w:spacing w:after="0"/>
        <w:ind w:left="2160"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RowDefinition Height="3*"/&gt;</w:t>
      </w:r>
    </w:p>
    <w:p w14:paraId="33FC7B3B" w14:textId="491F1EBA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 xml:space="preserve">        </w:t>
      </w: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/Grid.RowDefinitions&gt;</w:t>
      </w:r>
    </w:p>
    <w:p w14:paraId="6E0AB34B" w14:textId="166FF7F3" w:rsidR="007D6120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TextBlock Text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One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Grid.Row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/&gt;</w:t>
      </w:r>
    </w:p>
    <w:p w14:paraId="3051215D" w14:textId="1B3B244D" w:rsidR="00B9129E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TextBlock Text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Two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Grid.Row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1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/&gt;</w:t>
      </w:r>
    </w:p>
    <w:p w14:paraId="647F4D6C" w14:textId="6F272FB2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&lt;/Grid&gt;</w:t>
      </w:r>
    </w:p>
    <w:p w14:paraId="4D5DBD78" w14:textId="17AF398B" w:rsidR="00B9129E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&lt;StackPanel Grid.Row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0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 xml:space="preserve"> Grid.Column=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2</w:t>
      </w:r>
      <w:r w:rsidR="002B3AD7" w:rsidRPr="007A59FD">
        <w:rPr>
          <w:sz w:val="32"/>
          <w:szCs w:val="32"/>
        </w:rPr>
        <w:t>"</w:t>
      </w:r>
      <w:r w:rsidRPr="007A59FD">
        <w:rPr>
          <w:rFonts w:ascii="Consolas" w:hAnsi="Consolas" w:cstheme="minorHAnsi"/>
          <w:sz w:val="32"/>
          <w:szCs w:val="32"/>
        </w:rPr>
        <w:t>&gt;</w:t>
      </w:r>
    </w:p>
    <w:p w14:paraId="51D2873A" w14:textId="668A7728" w:rsidR="00B9129E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Button&gt;Apple&lt;/Button&gt;</w:t>
      </w:r>
    </w:p>
    <w:p w14:paraId="690A2550" w14:textId="6A081502" w:rsidR="00B9129E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</w:r>
      <w:r w:rsidRPr="007A59FD">
        <w:rPr>
          <w:rFonts w:ascii="Consolas" w:hAnsi="Consolas" w:cstheme="minorHAnsi"/>
          <w:sz w:val="32"/>
          <w:szCs w:val="32"/>
        </w:rPr>
        <w:tab/>
        <w:t>&lt;Button&gt;Orange&lt;/Button&gt;</w:t>
      </w:r>
    </w:p>
    <w:p w14:paraId="0B9804BF" w14:textId="4B57AC17" w:rsidR="00B9129E" w:rsidRPr="007A59FD" w:rsidRDefault="00B9129E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ab/>
        <w:t>&lt;/StackPanel&gt;</w:t>
      </w:r>
    </w:p>
    <w:p w14:paraId="2D949874" w14:textId="7D68E4FA" w:rsidR="007D6120" w:rsidRPr="007A59FD" w:rsidRDefault="007D6120" w:rsidP="007D6120">
      <w:pPr>
        <w:spacing w:after="0"/>
        <w:ind w:firstLine="72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/Grid&gt;</w:t>
      </w:r>
    </w:p>
    <w:p w14:paraId="1B9A2682" w14:textId="03C3F909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10357D67" w14:textId="78E8E719" w:rsidR="007D6120" w:rsidRPr="007A59FD" w:rsidRDefault="007D6120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rFonts w:ascii="Consolas" w:hAnsi="Consolas" w:cstheme="minorHAnsi"/>
          <w:sz w:val="32"/>
          <w:szCs w:val="32"/>
        </w:rPr>
        <w:t>&lt;/UserControl&gt;</w:t>
      </w:r>
    </w:p>
    <w:p w14:paraId="19F6A9B0" w14:textId="26D8854E" w:rsidR="00E067AA" w:rsidRPr="007A59FD" w:rsidRDefault="00E067AA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5B7EB5EF" w14:textId="31FD764C" w:rsidR="00E067AA" w:rsidRPr="007A59FD" w:rsidRDefault="00E067AA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63B00185" w14:textId="72374931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4DFFE2FF" w14:textId="6CB436C3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58A5C6C8" w14:textId="6AC7CEE1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0E5880FB" w14:textId="7458DEBE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10661CC2" w14:textId="3869EA29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5248FCC3" w14:textId="5515A4D2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636CF5A0" w14:textId="77777777" w:rsidR="00E25BE6" w:rsidRPr="007A59FD" w:rsidRDefault="00E25BE6" w:rsidP="007D6120">
      <w:pPr>
        <w:spacing w:after="0"/>
        <w:rPr>
          <w:rFonts w:ascii="Consolas" w:hAnsi="Consolas" w:cstheme="minorHAnsi"/>
          <w:b/>
          <w:bCs/>
          <w:color w:val="0070C0"/>
          <w:sz w:val="32"/>
          <w:szCs w:val="32"/>
        </w:rPr>
      </w:pPr>
    </w:p>
    <w:p w14:paraId="251E488C" w14:textId="38C5FB47" w:rsidR="00E067AA" w:rsidRPr="007A59FD" w:rsidRDefault="00E067AA" w:rsidP="007D6120">
      <w:pPr>
        <w:spacing w:after="0"/>
        <w:rPr>
          <w:rFonts w:ascii="Consolas" w:hAnsi="Consolas" w:cstheme="minorHAnsi"/>
          <w:b/>
          <w:bCs/>
          <w:color w:val="0070C0"/>
          <w:sz w:val="32"/>
          <w:szCs w:val="32"/>
        </w:rPr>
      </w:pPr>
      <w:r w:rsidRPr="007A59FD">
        <w:rPr>
          <w:rFonts w:ascii="Consolas" w:hAnsi="Consolas" w:cstheme="minorHAnsi"/>
          <w:b/>
          <w:bCs/>
          <w:color w:val="0070C0"/>
          <w:sz w:val="32"/>
          <w:szCs w:val="32"/>
        </w:rPr>
        <w:t>//This page is needed for #</w:t>
      </w:r>
      <w:r w:rsidR="00E25BE6" w:rsidRPr="007A59FD">
        <w:rPr>
          <w:rFonts w:ascii="Consolas" w:hAnsi="Consolas" w:cstheme="minorHAnsi"/>
          <w:b/>
          <w:bCs/>
          <w:color w:val="0070C0"/>
          <w:sz w:val="32"/>
          <w:szCs w:val="32"/>
        </w:rPr>
        <w:t>8-10</w:t>
      </w:r>
    </w:p>
    <w:p w14:paraId="3BED126B" w14:textId="77777777" w:rsidR="00E25BE6" w:rsidRPr="007A59FD" w:rsidRDefault="00E25BE6" w:rsidP="007D6120">
      <w:pPr>
        <w:spacing w:after="0"/>
        <w:rPr>
          <w:rFonts w:ascii="Consolas" w:hAnsi="Consolas" w:cstheme="minorHAnsi"/>
          <w:sz w:val="32"/>
          <w:szCs w:val="32"/>
        </w:rPr>
      </w:pPr>
    </w:p>
    <w:p w14:paraId="395C1B2E" w14:textId="1FA0B380" w:rsidR="00E067AA" w:rsidRPr="007A59FD" w:rsidRDefault="00A367B8" w:rsidP="007D6120">
      <w:pPr>
        <w:spacing w:after="0"/>
        <w:rPr>
          <w:rFonts w:ascii="Consolas" w:hAnsi="Consolas" w:cstheme="minorHAnsi"/>
          <w:sz w:val="32"/>
          <w:szCs w:val="32"/>
        </w:rPr>
      </w:pPr>
      <w:r w:rsidRPr="007A59FD">
        <w:rPr>
          <w:sz w:val="32"/>
          <w:szCs w:val="32"/>
        </w:rPr>
        <w:object w:dxaOrig="6000" w:dyaOrig="6600" w14:anchorId="5AABC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330.75pt" o:ole="">
            <v:imagedata r:id="rId20" o:title=""/>
          </v:shape>
          <o:OLEObject Type="Embed" ProgID="Visio.Drawing.15" ShapeID="_x0000_i1025" DrawAspect="Content" ObjectID="_1806148874" r:id="rId21"/>
        </w:object>
      </w:r>
    </w:p>
    <w:sectPr w:rsidR="00E067AA" w:rsidRPr="007A59F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AE8784" w14:textId="77777777" w:rsidR="000F3921" w:rsidRDefault="000F3921" w:rsidP="00B44503">
      <w:pPr>
        <w:spacing w:after="0" w:line="240" w:lineRule="auto"/>
      </w:pPr>
      <w:r>
        <w:separator/>
      </w:r>
    </w:p>
  </w:endnote>
  <w:endnote w:type="continuationSeparator" w:id="0">
    <w:p w14:paraId="4D1E644C" w14:textId="77777777" w:rsidR="000F3921" w:rsidRDefault="000F3921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EA7385" w14:textId="77777777" w:rsidR="000F3921" w:rsidRDefault="000F3921" w:rsidP="00B44503">
      <w:pPr>
        <w:spacing w:after="0" w:line="240" w:lineRule="auto"/>
      </w:pPr>
      <w:r>
        <w:separator/>
      </w:r>
    </w:p>
  </w:footnote>
  <w:footnote w:type="continuationSeparator" w:id="0">
    <w:p w14:paraId="09DC5BB1" w14:textId="77777777" w:rsidR="000F3921" w:rsidRDefault="000F3921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0F3921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C46C5"/>
    <w:rsid w:val="002D0D0B"/>
    <w:rsid w:val="002E1BCE"/>
    <w:rsid w:val="002E2CE0"/>
    <w:rsid w:val="00312632"/>
    <w:rsid w:val="0031510F"/>
    <w:rsid w:val="0032144F"/>
    <w:rsid w:val="003321C9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9713C"/>
    <w:rsid w:val="003C175A"/>
    <w:rsid w:val="003D1311"/>
    <w:rsid w:val="003D4CCC"/>
    <w:rsid w:val="003E44F6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6A2C"/>
    <w:rsid w:val="004F58B1"/>
    <w:rsid w:val="005032E5"/>
    <w:rsid w:val="00513FAE"/>
    <w:rsid w:val="00537CCB"/>
    <w:rsid w:val="00541E70"/>
    <w:rsid w:val="00551A87"/>
    <w:rsid w:val="00556B9E"/>
    <w:rsid w:val="00567F6F"/>
    <w:rsid w:val="0057198A"/>
    <w:rsid w:val="005735A3"/>
    <w:rsid w:val="0058624A"/>
    <w:rsid w:val="0059479F"/>
    <w:rsid w:val="005A4FB8"/>
    <w:rsid w:val="005B74A2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649A3"/>
    <w:rsid w:val="006720E5"/>
    <w:rsid w:val="00681CFE"/>
    <w:rsid w:val="006860B1"/>
    <w:rsid w:val="006B3AAE"/>
    <w:rsid w:val="006C6809"/>
    <w:rsid w:val="006D1D65"/>
    <w:rsid w:val="006D441F"/>
    <w:rsid w:val="006D695A"/>
    <w:rsid w:val="006E48C2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71DA4"/>
    <w:rsid w:val="00790C37"/>
    <w:rsid w:val="00795822"/>
    <w:rsid w:val="00795A79"/>
    <w:rsid w:val="007A59FD"/>
    <w:rsid w:val="007A7AAD"/>
    <w:rsid w:val="007C760C"/>
    <w:rsid w:val="007D6120"/>
    <w:rsid w:val="007E1B3A"/>
    <w:rsid w:val="007E49CF"/>
    <w:rsid w:val="00810142"/>
    <w:rsid w:val="0081661E"/>
    <w:rsid w:val="00837C0A"/>
    <w:rsid w:val="0084051B"/>
    <w:rsid w:val="00853DEB"/>
    <w:rsid w:val="00860A2C"/>
    <w:rsid w:val="00860EDC"/>
    <w:rsid w:val="00861208"/>
    <w:rsid w:val="00862EED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02936"/>
    <w:rsid w:val="00A13690"/>
    <w:rsid w:val="00A2195A"/>
    <w:rsid w:val="00A36592"/>
    <w:rsid w:val="00A367B8"/>
    <w:rsid w:val="00A51A47"/>
    <w:rsid w:val="00A5264F"/>
    <w:rsid w:val="00A6041A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34D6C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2599"/>
    <w:rsid w:val="00C33725"/>
    <w:rsid w:val="00C339EB"/>
    <w:rsid w:val="00C40E70"/>
    <w:rsid w:val="00C4303C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A4051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0398A"/>
    <w:rsid w:val="00F14922"/>
    <w:rsid w:val="00F3047C"/>
    <w:rsid w:val="00F33D82"/>
    <w:rsid w:val="00F41F3E"/>
    <w:rsid w:val="00F55E57"/>
    <w:rsid w:val="00F57668"/>
    <w:rsid w:val="00F72073"/>
    <w:rsid w:val="00F72A1F"/>
    <w:rsid w:val="00F72A71"/>
    <w:rsid w:val="00F73B65"/>
    <w:rsid w:val="00F87721"/>
    <w:rsid w:val="00FA0D22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1.xml"/><Relationship Id="rId13" Type="http://schemas.openxmlformats.org/officeDocument/2006/relationships/image" Target="media/image3.png"/><Relationship Id="rId18" Type="http://schemas.openxmlformats.org/officeDocument/2006/relationships/customXml" Target="ink/ink6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customXml" Target="ink/ink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customXml" Target="ink/ink5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customXml" Target="ink/ink2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customXml" Target="ink/ink4.xml"/><Relationship Id="rId22" Type="http://schemas.openxmlformats.org/officeDocument/2006/relationships/fontTable" Target="fontTab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9:58:55.76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9 263,'-13'194,"1"-47,7-55,-3 107,8-177</inkml:trace>
  <inkml:trace contextRef="#ctx0" brushRef="#br0" timeOffset="553.81">65 705,'2'0,"3"0,5 0,4 0,3 0,3 0,-1 0,0 0,-3 0,0 0,-2 0,-1 0,0 0,-1 0,0 0,-1 0</inkml:trace>
  <inkml:trace contextRef="#ctx0" brushRef="#br0" timeOffset="1577.44">503 0,'-2'23,"-1"-1,0 0,-2 0,0 0,-16 38,10-32,2 1,-8 47,10-11,4 70,0-12,2-106,-1 0,-1 0,-1 0,0 0,-1 0,0-1,-2 0,0 0,-17 27,21-37,-1 1,1 0,0 0,0 0,1 0,-1 1,2-1,-2 14,4-15,1-5</inkml:trace>
  <inkml:trace contextRef="#ctx0" brushRef="#br0" timeOffset="2962.52">490 779,'2'-1,"0"-1,0 1,1-1,-1 1,0 0,1 0,-1 0,1 0,-1 1,1-1,-1 1,1-1,2 1,39-1,-29 2,-10-1,-1 0,0 0,0 0,1 0,-1-1,0 0,0 0,1 0,-1 0,0-1,0 1,-1-1,1 0,0 0,0-1,-1 1,0-1,1 0,-1 0,0 0,0 0,-1 0,1-1,-1 1,1-1,-1 0,0 1,-1-1,1 0,2-8,-3 8,1-5,1 1,-1-1,-1 1,0-1,0 0,-1-9,0 16,0 0,-1 0,1 0,0 0,-1 1,0-1,0 0,1 0,-1 1,0-1,0 0,-1 1,1-1,0 1,0-1,-1 1,1 0,-1 0,1-1,-1 1,1 0,-1 0,0 0,0 1,1-1,-1 0,0 1,0-1,0 1,0 0,0-1,0 1,-3 0,2 0,-1-1,0 1,1 0,-1 0,0 0,1 1,-1-1,0 1,1 0,-1 0,1 0,-1 1,1-1,-1 1,1-1,0 1,0 0,0 1,0-1,0 0,0 1,1 0,-1-1,1 1,0 0,0 0,0 1,0-1,0 0,1 1,0-1,-1 1,1-1,0 1,0 7,-3 21,2 1,2 0,3 35,-3-65,1 0,0 0,-1-1,1 1,0-1,0 1,1-1,-1 1,0-1,1 0,-1 0,1 1,0-1,4 3,34 24,-16-13,-15-10,1-1,0 0,0 0,0-2,0 1,1-1,-1 0,1-1,0-1,0 0,0 0,18-1,-24-1,-1 0,1 0,0-1,0 1,0-1,-1 0,1 0,-1-1,6-3,0-1</inkml:trace>
  <inkml:trace contextRef="#ctx0" brushRef="#br0" timeOffset="3581.89">1081 390,'0'5,"0"7,0 6,0 11,0 6,0 5,0 3,0 3,0 0,0-1,0 3,0 1,0-4,0-4,0-5,0-12,0-13,0-9</inkml:trace>
  <inkml:trace contextRef="#ctx0" brushRef="#br0" timeOffset="4098.5">1383 439,'2'0,"1"5,0 5,1 5,0 7,0 6,-1 4,-2 8,-2 6,-1 3,-1 6,-1 1,-1-2,1 0,2-8,0-12</inkml:trace>
  <inkml:trace contextRef="#ctx0" brushRef="#br0" timeOffset="5542.85">1570 792,'-6'45,"4"-36,0-1,1 1,-1 17,3-23,-1 0,0 0,1-1,-1 1,1 0,0-1,0 1,0-1,0 1,0-1,1 1,-1-1,1 0,0 1,-1-1,1 0,2 2,1-1,5 7,0-1,1-1,1 0,15 9,0-2,-19-10,0 0,1 0,-1-1,1 0,0-1,0 0,1 0,-1-1,17 2,-24-4,1-1,0 0,-1 0,1 1,0-2,-1 1,1 0,-1 0,1-1,-1 0,0 1,0-1,0 0,0 0,0 0,0 0,0 0,-1-1,1 1,-1-1,2-2,1-2,0-1,0 0,-1-1,0 1,3-14,-5 12,0 1,-1-1,0 1,0-1,-1 1,0-1,0 1,-1-1,-1 1,0 0,0 0,0 0,-1 0,-1 0,1 1,-1 0,-1 0,0 0,0 1,0 0,-1 0,0 0,0 1,-1 0,0 1,0-1,0 2,0-1,-1 1,0 0,0 1,-10-3,9 4,1 1,0 1,-1-1,1 2,-1-1,1 1,-1 0,1 1,-12 4,16-5,1 0,0 0,-1 1,1 0,0 0,0 0,0 1,0-1,0 1,0 0,1 0,-1 0,1 0,0 1,0-1,0 1,0 0,1 0,0 0,-3 6,4-9,1 0,0 0,0 0,0 0,0 0,0 0,0 0,0 0,0 0,0 0,0 0,0-1,0 1,1 0,-1 0,0 0,2 2,2 2</inkml:trace>
  <inkml:trace contextRef="#ctx0" brushRef="#br0" timeOffset="6657.4">51 1169,'0'2,"2"1,3 2,9 0,9-1,4-1,3-1,-1 0,3-2,0 0,3 0,1 0,-1 0,-2-1,-1 1,-5 0</inkml:trace>
  <inkml:trace contextRef="#ctx0" brushRef="#br0" timeOffset="7002.7">678 1207,'2'0,"3"0,3 2,1 1,3 2,0 0,1 2,2-1,4-1,3 0,0 0</inkml:trace>
  <inkml:trace contextRef="#ctx0" brushRef="#br0" timeOffset="7332.13">1344 1257,'2'2,"3"1,3 2,2 0,1 1,0 0</inkml:trace>
  <inkml:trace contextRef="#ctx0" brushRef="#br0" timeOffset="7333.13">1784 1295,'2'0,"3"0,3 0,2 0,6 0,0 0</inkml:trace>
  <inkml:trace contextRef="#ctx0" brushRef="#br0" timeOffset="7694.49">2224 1296,'2'0,"3"0,1 0</inkml:trace>
  <inkml:trace contextRef="#ctx0" brushRef="#br0" timeOffset="8071.8">2538 1220,'3'0,"0"0</inkml:trace>
  <inkml:trace contextRef="#ctx0" brushRef="#br0" timeOffset="8072.8">2879 1207,'4'0,"4"0,2 0,2 0,1 0,2 0,4 0,4 2,5 4,8-1,5 2,-5 0</inkml:trace>
  <inkml:trace contextRef="#ctx0" brushRef="#br0" timeOffset="8419.42">3444 1257,'4'0,"2"2,2 3,1 1,0-2</inkml:trace>
  <inkml:trace contextRef="#ctx0" brushRef="#br0" timeOffset="8420.42">3595 1295,'2'0,"1"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20:01:26.90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117,'2'0,"3"0,1 0</inkml:trace>
  <inkml:trace contextRef="#ctx0" brushRef="#br0" timeOffset="329.82">755 1080,'5'0,"5"0,3 0,2 0,2 0,3 3,-2 0</inkml:trace>
  <inkml:trace contextRef="#ctx0" brushRef="#br0" timeOffset="675.21">1711 1142,'2'0,"3"0,1 0</inkml:trace>
  <inkml:trace contextRef="#ctx0" brushRef="#br0" timeOffset="676.21">2026 1092,'2'0,"3"0,0 0</inkml:trace>
  <inkml:trace contextRef="#ctx0" brushRef="#br0" timeOffset="1053.48">2879 1105,'3'0,"-1"0</inkml:trace>
  <inkml:trace contextRef="#ctx0" brushRef="#br0" timeOffset="1398.82">3232 928,'0'0</inkml:trace>
  <inkml:trace contextRef="#ctx0" brushRef="#br0" timeOffset="3429.78">226 0,'-2'0,"0"1,0-1,0 1,0 0,0 0,0 0,0 0,0 0,0 0,0 0,1 0,-1 1,1-1,-1 1,1-1,-1 1,1 0,0 0,-2 2,-18 37,14-19,0 0,1 1,2 0,-4 45,7 98,2-98,-1 20,2 76,-2-161,1 0,-1 0,1 1,0-1,0 0,0 0,1 0,-1 0,1-1,-1 1,1 0,0-1,0 1,0-1,1 1,-1-1,0 0,1 0,0 0,-1 0,1-1,3 2,8 4,0-1,1 0,20 4,-20-5,27 5,-1-1,1-2,46 2,130-5,-149-4,-28 0,1513-2,-1513 2,367-9,-1-27,-388 34,-11 1,0 0,0 0,0 0,0-1,0-1,0 1,-1-1,12-6,-18 7,0 1,0-1,0 0,0 1,0-1,-1 0,1 0,0 0,-1 0,1 0,-1 0,0 0,0 0,0-3,4-15,3 5,0 0,-1 0,0 0,-1 0,5-26,0-53,-4-1,-8-148,2 242,0-1,0 0,-1 1,1-1,0 0,0 1,-1-1,1 1,-1-1,1 1,-1-1,0 1,0-1,0 1,0-1,0 1,0 0,0-1,0 1,0 0,0 0,-1 0,1 0,0 0,-1 0,1 1,-1-1,-2-1,-3 1,0 0,1 0,-1 0,0 1,-13 1,6 0,-189 6,-346 5,-422-59,866 37,-185-42,272 48,-1 2,1 0,-1 1,0 1,-22 3,-9-1,-33 3,58-3,0 0,0-1,-44-6,47 2,0 1,-1 1,1 0,-1 2,0 1,-23 5,-4 1,-53 2,99-10,-1 0,0 1,0 0,0 0,1 0,-1 0,0 1,1 0,-1 0,1 0,0 1,-5 2,4 1</inkml:trace>
  <inkml:trace contextRef="#ctx0" brushRef="#br0" timeOffset="4232.78">604 288,'0'127,"-25"195,21-301,7-34,6-24,130-411,-119 398,2 1,31-52,-52 98,0 1,0 0,1 0,-1 0,0 1,1-1,0 0,-1 0,1 1,0-1,3-1,-5 3,1-1,-1 1,1 0,-1 0,1 0,-1 0,1 0,-1 0,0 0,1 0,-1 0,1 1,-1-1,1 0,-1 0,1 0,-1 0,0 1,1-1,-1 0,1 0,-1 1,12 15,2 15,18 59,-13-32,9 18,66 204,-53-155,-33-101</inkml:trace>
  <inkml:trace contextRef="#ctx0" brushRef="#br0" timeOffset="4925.83">716 513,'31'-1,"58"-11,-16 1,-42 10,10-1,-30-1</inkml:trace>
  <inkml:trace contextRef="#ctx0" brushRef="#br0" timeOffset="5399.83">1196 489,'0'3,"0"4,0 8,-2 11,-3 9,-5 9,-3 9,1 9,0 4,2-2,4-8,1-12,3-14,1-20,1-12</inkml:trace>
  <inkml:trace contextRef="#ctx0" brushRef="#br0" timeOffset="6234.99">1195 464,'2'-1,"0"0,0 1,0-1,0 0,0 0,0 0,0 0,0 0,2-2,11-6,-12 8,1 0,-1 0,0 0,1 1,-1-1,1 1,-1 0,1 0,-1 0,1 1,-1-1,0 1,1 0,-1-1,0 2,1-1,-1 0,0 1,0-1,0 1,0 0,5 4,-5-3,1 1,-2-1,1 1,0 0,-1 0,1-1,-1 2,0-1,-1 0,1 0,-1 1,1-1,-1 0,-1 1,1-1,-1 1,1 6,-2-9,1 1,0-1,-1 0,1 1,-1-1,0 0,0 1,0-1,0 0,0 0,0 0,-1 0,1 0,-1 0,1 0,-1 0,0-1,0 1,-4 2,-3 2,-1 0,0-1,-12 5,2-1,2-3,9-4</inkml:trace>
  <inkml:trace contextRef="#ctx0" brushRef="#br0" timeOffset="6755.55">1446 489,'0'1,"1"0,0-1,-1 1,1 0,0-1,-1 1,1 0,-1 0,0-1,1 1,-1 0,0 0,1 0,-1 0,0 0,0-1,0 1,1 0,-1 0,0 0,0 0,0 0,-1 1,2 1,5 332,-7-214,1-79,-1-5,7 65,-3-91,-1-19,0-17,-1 5</inkml:trace>
  <inkml:trace contextRef="#ctx0" brushRef="#br0" timeOffset="7748.25">1459 526,'0'-2,"1"1,-1-1,1 0,0 0,-1 1,1-1,0 1,0-1,0 0,0 1,1 0,-1-1,0 1,1 0,-1 0,1-1,-1 1,1 0,-1 0,1 1,2-2,4-2,0 1,0 0,11-3,-16 5,-1 1,1-1,0 1,-1-1,1 1,0 0,-1 0,1 0,-1 1,1-1,0 1,-1-1,1 1,-1 0,1 0,-1 0,1 0,-1 0,4 3,-1 1,0 0,0 1,0-1,-1 1,7 11,-6-10,-3-4,1 1,-1 0,0-1,0 1,0 0,-1 0,1 0,-1 0,0 1,0 4,-1-5,0-1,0 0,-1 0,0 1,1-1,-1 0,0 0,-1 0,1 0,0 0,-1 0,0 0,-3 5,1-3,-1 1,1-1,-1 0,0 0,0 0,-1-1,1 1,-1-2,0 1,0 0,0-1,-1 0,1-1,-1 1,1-1,-14 2,-52 6,62-9</inkml:trace>
  <inkml:trace contextRef="#ctx0" brushRef="#br0" timeOffset="8253.94">1722 100,'-8'9,"1"0,0 1,0 0,1 1,0-1,0 1,2 0,-1 1,1-1,-3 20,-1 8,-3 75,9-88,1 1,1-1,1 0,2 1,0-1,8 26,-10-50,0 1,0-1,0 1,0-1,0 0,1 0,-1 1,3 2,4 2</inkml:trace>
  <inkml:trace contextRef="#ctx0" brushRef="#br0" timeOffset="9369.94">1874 513,'48'7,"-41"-5,0 0,1-1,-1 0,0 0,1-1,12-1,-16 0,-1-1,0 1,-1-1,1 0,0 0,0 0,-1 0,1 0,-1-1,0 1,0-1,1 0,-2 1,1-1,0 0,-1 0,1 0,-1 0,0 0,0-1,0 1,0 0,-1-1,1 1,-1-7,0 10,0 0,0-1,0 1,0-1,0 1,0 0,-1-1,1 1,0 0,0-1,0 1,0-1,-1 1,1 0,0 0,0-1,-1 1,1 0,0-1,-1 1,1 0,0 0,-1 0,1-1,0 1,-1 0,1 0,0 0,-1 0,1 0,-1-1,1 1,0 0,-1 0,1 0,-1 0,1 0,-1 1,-15 10,-8 24,12-11,6-12,-1 0,2 1,0 0,-6 23,10-32,1 1,-1 0,1-1,0 1,1-1,-1 1,1 0,0-1,0 1,0-1,0 1,1-1,0 0,0 0,0 0,0 0,1 0,3 5,3 1,1 0,0 0,0-1,1 0,18 12,-21-16,0-1,0 1,1-1,-1-1,1 1,0-2,0 1,0-1,13 1,-19-3,0 0,0 0,0-1,1 1,-1-1,0 0,0 0,-1 0,1 0,0-1,0 1,0-1,-1 1,1-1,-1 0,0 0,1 0,-1-1,0 1,0 0,0-1,0 1,2-5,-1 0,1 0,-1 0,-1-1,1 1,-1-1,0 1,-1-1,1-11,-1 9</inkml:trace>
  <inkml:trace contextRef="#ctx0" brushRef="#br0" timeOffset="11972.92">151 1219,'-1'19,"-1"-1,-7 32,-2 17,10-52,1 1,1-1,0 1,1-1,1 0,4 16,35 86,-12-37,-12-18,-10-32,15 35,-11-42,1 0,1 0,29 33,-27-35,-10-13,0-1,0 0,0 0,1-1,0 0,9 7,-12-11,0 0,0 0,0 0,0-1,1 1,-1-1,0 0,1 0,-1-1,1 1,0-1,-1 0,1 0,7-2,80-15,122-42,-99 25,-32 13,1 4,0 3,1 4,98 1,666 12,-480 10,12 0,-255-12,214-8,-338 7,3 0,0-1,0 1,0-1,0 0,0 0,9-4,-13 4,0 0,0 0,1 0,-1 0,0 0,0 0,0 0,0 0,-1-1,1 1,0 0,0 0,-1-1,1 1,-1-1,1 1,-1-1,1 1,-1-1,0 1,0-1,0 1,0-1,0 1,0-1,-1-2,-9-74,-36-134,41 190,-83-288,86 306,1 0,-1 0,1 1,-1-1,0 0,0 1,-4-5,5 7,-1-1,1 1,-1 0,1 0,-1 0,0 0,1 0,-1 1,0-1,0 0,0 1,1-1,-1 1,0 0,0 0,0-1,0 1,-2 1,-695 48,269-10,390-37,-287 14,248-16,0-4,-89-15,84 4,-306-43,329 54,0 2,0 2,0 4,-88 15,-61 34,148-35,39-14,1-1,-1-1,0 0,-44-5,9 1,-9 2,51 0</inkml:trace>
  <inkml:trace contextRef="#ctx0" brushRef="#br0" timeOffset="12946.74">754 1483,'-1'1,"-1"0,0 0,0 0,1 0,-1 1,1-1,0 0,-1 1,1 0,0-1,0 1,0 0,0-1,0 1,-1 3,-1 0,-13 23,2 1,0 0,2 2,1-1,2 1,1 0,-8 65,16-95,0 0,0 0,0 1,0-1,0 0,0 1,0-1,0 0,1 0,-1 1,1-1,-1 0,1 0,-1 0,1 0,-1 0,1 1,0-1,0 0,0-1,-1 1,1 0,0 0,0 0,0 0,1-1,-1 1,0 0,0-1,0 1,0-1,0 1,3-1,4 2,-1-1,1-1,-1 0,15-1,-5 1,40-1,41 0,101-13,-194 13,0 0,0 1,0-2,1 1,-1-1,0 0,-1 0,1 0,7-5,-10 5,0 0,1 0,-1 0,-1-1,1 1,0 0,-1-1,1 0,-1 1,0-1,0 0,0 0,0 0,0 0,-1 0,1 0,-1 0,0-3,2-12,-2-1,0 0,-1 0,-1 1,-1-1,0 1,-2-1,-6-19,8 31,0-1,-1 1,1 0,-1 0,-1 0,0 0,1 1,-2-1,1 1,-1 1,0-1,0 1,-1 0,1 0,-1 1,0 0,0 0,-1 1,1 0,-1 0,-9-2,-6 0,0 1,-1 2,1 0,-40 2,61 0,1 0,-1 0,0 0,0 1,1-1,-1 0,0 1,0 0,1-1,-1 1,1 0,-1-1,0 1,1 0,0 0,-1 0,1 1,0-1,-1 0,1 0,0 1,0-1,0 1,0-1,0 1,0 1,-2 7</inkml:trace>
  <inkml:trace contextRef="#ctx0" brushRef="#br0" timeOffset="13875.42">1182 1584,'1'9,"0"0,0 0,1 0,4 10,3 19,-7-18,1 2,-2-38,-1 15,3-112,-2 94,2 0,0 1,1-1,7-18,-8 30,0 0,1 0,0 0,0 1,1-1,0 1,0 0,0 1,1-1,-1 1,1 0,8-4,-11 7,-1 0,1 0,-1 1,1-1,0 1,0 0,0 0,0 0,0 0,0 1,0-1,0 1,0-1,0 1,0 0,0 0,0 1,0-1,0 1,0-1,0 1,0 0,0 0,0 0,0 1,0-1,-1 1,1-1,0 1,-1 0,0 0,4 3,0 2</inkml:trace>
  <inkml:trace contextRef="#ctx0" brushRef="#br0" timeOffset="14913.96">1546 1646,'0'-8,"-2"0,1 0,-1 1,0-1,0 0,-1 1,0 0,-1 0,1 0,-2 0,1 1,0-1,-1 1,0 0,-1 0,1 1,-1 0,0 0,-1 0,-7-4,13 8,0 0,-1 0,1 0,0 1,-1-1,1 0,-1 1,1-1,-1 1,0 0,1-1,-1 1,1 0,-1 0,1 0,-1 0,0 0,1 1,-1-1,1 0,-1 1,1-1,-1 1,-1 0,1 1,1-1,-1 1,0 0,1 0,0-1,-1 1,1 0,0 0,0 0,0 1,0-1,0 0,1 0,-2 4,0 8,0 1,1 0,1 28,0-42,1 1,-1 1,1 0,0 0,-1 0,1 0,1-1,-1 1,0-1,1 1,-1-1,1 1,0-1,0 0,0 1,0-1,0 0,0-1,0 1,1 0,-1-1,1 1,-1-1,1 0,0 0,0 0,-1 0,1 0,0 0,0-1,5 1,-5-1,0 1,0-1,0 0,-1 0,1 0,0 0,0-1,-1 1,1-1,0 1,-1-1,1 0,0 0,-1 0,1-1,-1 1,0-1,1 1,-1-1,0 0,0 0,0 1,0-2,0 1,-1 0,1 0,0-1,-1 1,0 0,0-1,0 1,0-1,1-3,0-17,-2 19,0 1,0-1,0 1,0-1,1 1,0-1,2-4,-3 7,0 1,0 0,0 0,0 0,0-1,0 1,1 0,-1 0,0 0,0-1,0 1,1 0,-1 0,0 0,0 0,0 0,1 0,-1-1,0 1,0 0,1 0,-1 0,0 0,0 0,1 0,-1 0,0 0,0 0,1 0,-1 0,0 0,0 0,1 0,-1 1,0-1,0 0,0 0,1 0,-1 0,0 0,0 0,1 1,-1-1,0 0,0 0,0 0,0 0,1 1,-1-1,0 0,0 0,0 1,0-1,0 0,0 0,0 0,0 1,10 16,-10-16,25 60,-21-53</inkml:trace>
  <inkml:trace contextRef="#ctx0" brushRef="#br0" timeOffset="15764.82">1698 1557,'0'11,"0"0,0 0,1 0,1 0,0 0,0 0,1 0,0-1,8 17,-11-26,0-1,0 0,0 0,0 1,0-1,0 0,1 0,-1 1,0-1,0 0,0 0,0 1,1-1,-1 0,0 0,0 0,0 0,1 1,-1-1,0 0,0 0,1 0,-1 0,0 0,1 0,-1 0,0 0,0 1,1-1,-1 0,0 0,1 0,-1 0,0 0,0-1,1 1,-1 0,1 0,8-11,4-24,-12 30,6-14,-1-2,2 0,0 1,13-22,-19 38,0 0,1 0,0 0,-1 0,1 1,1-1,-1 1,0 0,1 0,0 0,0 0,0 0,0 1,0 0,0 0,0 0,1 1,-1-1,1 1,7-1,-8 2,-1 0,0 1,1-1,-1 1,0 0,0 0,1 1,-1-1,0 1,0-1,0 1,-1 0,1 0,0 0,-1 0,1 1,-1-1,3 4,5 6,-1 0,12 22,-3 0,20 52,-32-67</inkml:trace>
  <inkml:trace contextRef="#ctx0" brushRef="#br0" timeOffset="17214.18">2213 1647,'1'-1,"0"1,0 0,1 0,-1-1,0 1,0-1,0 1,0-1,0 1,1-1,-1 0,0 1,-1-1,1 0,0 0,0 0,0 0,0 0,-1 0,1 0,0 0,-1 0,1 0,-1 0,1 0,-1 0,0-1,1 1,-1 0,0 0,0 0,0-2,2-7,-2 1,1-1,-2-11,1 10,0 8,-1-1,1 1,0 0,-1 0,1 0,-1 0,0-1,0 1,-1 0,1 0,-3-3,4 5,-1 0,0 0,0 0,0 0,0 0,0 1,0-1,0 0,0 0,0 1,0-1,0 1,0-1,-1 1,1 0,0-1,0 1,-1 0,1 0,0 0,0 0,-1 0,1 0,0 0,-1 0,1 0,0 1,0-1,0 0,-1 1,1-1,-1 2,0-1,0 0,0 1,0-1,0 1,1-1,-1 1,0 0,1 0,-1 0,1 0,0 0,0 0,0 0,0 0,0 0,0 1,0-1,1 0,-1 1,1-1,-1 4,0 7,0 1,2 19,-1-25,0-7,0 1,0-1,0 1,1 0,-1-1,0 1,1-1,-1 1,1-1,-1 1,1-1,-1 1,1-1,0 0,0 1,0-1,0 0,0 0,1 2,-1-3,-1 0,1 0,-1 1,1-1,-1 0,1 0,-1 0,1 0,-1 0,1 0,-1 0,1 0,-1 0,1 0,-1 0,1 0,-1 0,1 0,-1 0,1-1,-1 1,1-1,13-14,-7-1,-7 14,0 0,1 0,0 0,-1 1,1-1,0 0,0 0,0 0,0 1,0-1,1 0,-1 1,0-1,1 1,-1 0,1-1,0 1,2-1,-4 2,1 0,0 0,-1 0,1 0,-1 0,1 0,-1 0,1 0,-1 0,1 1,-1-1,1 0,-1 0,1 1,-1-1,1 0,-1 1,0-1,1 0,-1 1,1-1,-1 0,0 1,1-1,-1 1,0-1,0 1,0-1,1 1,-1-1,0 1,0-1,0 1,0-1,0 2,5 23,-4-21,29 348,-8-67,-19-265,-1-15,-1 0,0 0,-1-1,1 1,-1 8,0-12,-1 0,1 0,0 1,-1-1,1 0,0 0,-1 0,1 0,-1 0,0 0,1 0,-1 0,0 0,0 0,0 0,1 0,-1 0,0 0,0-1,0 1,0 0,-1-1,1 1,0-1,0 1,-2 0,-1 0,1 0,-1 0,0 0,0-1,1 1,-1-1,0 0,0 0,1 0,-1-1,0 1,0-1,1 0,-1 0,1 0,-5-2,3 0,0-1,0 1,1-1,-1 0,1 0,0 0,0 0,0-1,-5-9,-22-33,2-1,-39-90,66 132,0 0,1 0,-1 0,1 0,0 0,1-1,-1 1,1 0,1-8,0 5</inkml:trace>
  <inkml:trace contextRef="#ctx0" brushRef="#br0" timeOffset="18537.46">2464 1557,'64'1,"69"-2,-132 1,0 0,1 0,-1 0,1 0,-1 0,0-1,1 1,-1 0,0-1,1 1,-1-1,0 1,0-1,1 0,-1 1,0-1,0 0,0 0,0 0,0 0,0 0,0 0,0 0,0 0,-1 0,1-1,0 1,-1 0,1 0,-1-1,1 1,-1 0,0-1,1 1,-1 0,0-1,0 1,0 0,0-1,0 1,0-1,-1-1,0 1,1-1,-1 1,0-1,0 1,0 0,0-1,-1 1,1 0,0 0,-1 0,0 0,1 0,-1 0,0 0,0 1,0-1,0 0,-1 1,1 0,0 0,-1 0,-2-2,-1 2,1 0,0 0,-1 0,0 0,1 1,-1 0,1 0,-1 1,0-1,1 1,-1 0,1 1,0-1,-1 1,-5 3,8-3,0 0,-1 0,1 1,0-1,0 1,0 0,1 0,-1 0,1 0,-1 0,1 0,0 1,0-1,1 1,-1 0,1-1,0 1,0 0,0 0,0 0,0 0,1 4,-1-2,1 1,0-1,1 0,0 1,0-1,0 0,0 0,1 0,0 0,1 0,-1 0,5 7,-1-5,0 1,1-1,0 0,0 0,1 0,12 8,-8-7,0 0,1-1,0 0,0-1,1 0,0-1,0-1,0 0,1-1,0 0,0-2,0 1,0-2,0 0,0-1,23-2,-37 1,1 1,-1 0,1-1,-1 1,1-1,-1 0,1 1,-1-1,0 0,1 0,-1 0,0 0,1 0,-1 0,0 0,0 0,0-1,1-1,3-5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20:00:31.96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02 856,'4'0,"4"0,11 0,13-2,10-1,3 1,-5-1</inkml:trace>
  <inkml:trace contextRef="#ctx0" brushRef="#br0" timeOffset="395.59">894 868,'2'0,"3"0,3 2,2 1,1 2,4 2,-2 0</inkml:trace>
  <inkml:trace contextRef="#ctx0" brushRef="#br0" timeOffset="742.22">2139 881,'2'0,"1"0</inkml:trace>
  <inkml:trace contextRef="#ctx0" brushRef="#br0" timeOffset="743.22">2567 819,'2'0,"3"0,2 0,3 0,6 0,0 0</inkml:trace>
  <inkml:trace contextRef="#ctx0" brushRef="#br0" timeOffset="1120.13">3596 855,'3'0,"2"0,2 0,1 0</inkml:trace>
  <inkml:trace contextRef="#ctx0" brushRef="#br0" timeOffset="1121.13">4803 931,'3'0,"4"0,1 0</inkml:trace>
  <inkml:trace contextRef="#ctx0" brushRef="#br0" timeOffset="1450.36">5168 844,'3'0,"2"0,2 0,3 0,4 0,-1 0</inkml:trace>
  <inkml:trace contextRef="#ctx0" brushRef="#br0" timeOffset="1828.85">6175 894,'4'0,"4"0,3 0,1 0,1 0,0 0,1 0,-3 0</inkml:trace>
  <inkml:trace contextRef="#ctx0" brushRef="#br0" timeOffset="1829.85">6766 894,'7'0,"12"4,20 4,23 3,18-2,13 4,2-2,6 0,-7-2,-8-2,-11-3,-15-2,-18-1</inkml:trace>
  <inkml:trace contextRef="#ctx0" brushRef="#br0" timeOffset="2158.71">7898 1019,'2'2,"3"1,3 2,-1 0</inkml:trace>
  <inkml:trace contextRef="#ctx0" brushRef="#br0" timeOffset="2159.71">8099 969,'2'0,"3"0,5 0,3 2,3 1,1 1,1 1,-2 0,-1-2,-3-1</inkml:trace>
  <inkml:trace contextRef="#ctx0" brushRef="#br0" timeOffset="4320.85">529 1,'-3'1,"-1"-1,1 1,-1 0,1 1,-1-1,1 0,0 1,0 0,-1 0,2 0,-1 0,-5 5,-30 33,-3 6,26-31,1 1,0 0,1 1,1 1,-11 23,14-23,1 1,-6 28,12-40,0 0,1 0,0 0,0 0,1 0,0 0,0 1,1-1,-1 0,4 10,-3-14,1 0,-1 0,1 0,0 0,0-1,0 1,0 0,0-1,1 0,-1 1,1-1,0 0,5 3,44 21,-31-17,8 4,0-1,0-1,61 13,-88-23,1-1,-1 1,1-1,-1 0,0 1,1-1,-1 0,1-1,-1 1,1 0,-1-1,1 1,-1-1,0 0,5-2,-5 1,0 0,-1 0,1 0,0 0,-1 0,0-1,0 1,1 0,-1-1,0 1,-1-1,1 1,0-1,0-5,9-42,2-7,9-106,-21 159,0 0,-1 0,1 0,-1 1,0-1,0 0,0 0,0 1,-1-1,1 0,-1 1,0 0,0-1,0 1,-4-4,-3-3,0 1,-1 1,-14-11,15 13,1 0,0-1,0 0,1 0,-11-14,17 19,-1 0,1 0,0 0,-1 1,1-1,-1 0,0 1,0-1,1 1,-1-1,0 1,0 0,0 0,0 0,-1 0,-3-1,-3 1</inkml:trace>
  <inkml:trace contextRef="#ctx0" brushRef="#br0" timeOffset="5562.32">781 190,'-2'2,"1"0,0 0,0-1,0 2,0-1,0 0,0 0,1 0,-1 0,1 0,-1 1,1 1,-2 33,2-26,0 219,3-216,3-21,7-24,-12 29,33-104,-22 62,31-70,-42 111,0 1,-1 0,2 0,-1 0,0 0,0 1,1-1,-1 0,1 0,-1 1,1-1,0 1,-1-1,1 1,0 0,0 0,0 0,0 0,0 0,0 0,0 0,1 1,1-1,0 1,-1 0,0 1,0-1,0 1,1 0,-1 0,0 0,0 0,0 0,0 1,-1-1,1 1,0 0,-1 0,5 3,-2 0,0-1,-1 1,1 0,-1 0,0 1,0-1,-1 1,1 0,-1 0,-1 0,4 12,-2-2,-1 1,0-1,-1 26,-1-32,0 0,1 0,0 0,1-1,0 1,0-1,1 1,0-1,8 12,-10-17,1 1,-1 0,-1 0,1-1,1 9,-2-2</inkml:trace>
  <inkml:trace contextRef="#ctx0" brushRef="#br0" timeOffset="6806.73">1308 240,'65'6,"-50"-3,1-1,27 0,-41-3,-1 1,0 0,0 0,0 0,0-1,0 1,0 0,0-1,0 1,0-1,0 1,0-1,0 0,0 1,0-1,0 0,-1 0,1 1,0-1,-1 0,1 0,0 0,0-1,0-1,0 0,0 1,0-1,-1 0,1 0,-1 0,1 0,-1-5,0 1,-1 1,0-1,0 1,0 0,0 0,-1-1,-5-10,6 15,0 0,0 0,0 0,-1 1,1-1,-1 0,1 1,-1-1,1 1,-1 0,0-1,0 1,1 0,-1 0,0 0,0 0,0 0,0 1,-1-1,1 1,0-1,0 1,0 0,0 0,0 0,-3 0,1 0,0 1,1 0,-1 0,1 1,0-1,-1 0,1 1,0 0,0 0,0 0,0 0,0 1,0-1,-3 5,-28 34,-43 67,72-99,0 1,1-1,0 1,1 0,0 0,0 0,1 1,0-1,0 15,1-20,1 1,0-1,0 0,1 1,-1-1,1 0,0 0,0 0,1 0,0 0,0 0,0 0,0 0,1 0,0-1,0 0,0 1,0-1,1 0,4 4,-3-5,1 0,-1 0,1 0,0-1,-1 0,1 0,0 0,0-1,7 1,57 2,-54-4,-1 1,-2 0,0-1,24-3,-33 3,0-1,-1 0,1 0,0-1,-1 1,1-1,-1 1,1-1,-1 0,0-1,0 1,0 0,6-6,-2 0,-1 2</inkml:trace>
  <inkml:trace contextRef="#ctx0" brushRef="#br0" timeOffset="7797.6">1 1825,'2'0,"7"0,11-3,9 0,5-1,7-4,6 1,12 2,-4 0</inkml:trace>
  <inkml:trace contextRef="#ctx0" brushRef="#br0" timeOffset="8159.33">819 1863,'2'0,"5"0,4 0,1 0,2 0,6 0,0 0</inkml:trace>
  <inkml:trace contextRef="#ctx0" brushRef="#br0" timeOffset="8505.53">1635 1788,'2'0,"3"0,3 0,2 0,1 2,-1 1</inkml:trace>
  <inkml:trace contextRef="#ctx0" brushRef="#br0" timeOffset="8506.53">2125 1813,'2'0,"1"-2,2-1,4 0,8 1,13 1,2 0</inkml:trace>
  <inkml:trace contextRef="#ctx0" brushRef="#br0" timeOffset="8946.31">3208 1686,'2'0,"5"0,8 0,7 0,1 0</inkml:trace>
  <inkml:trace contextRef="#ctx0" brushRef="#br0" timeOffset="8947.31">3798 1762,'3'0,"4"0,3 0,1 0</inkml:trace>
  <inkml:trace contextRef="#ctx0" brushRef="#br0" timeOffset="9294.24">4464 1699,'6'0,"9"0,4 0,3 0,2 0,3 0,4 0,5 2,13 5,25 8,-2 1</inkml:trace>
  <inkml:trace contextRef="#ctx0" brushRef="#br0" timeOffset="9295.24">5684 1849,'2'0,"3"0,3 3,2 0,3 1,5 1,4 2,10-1,9 1,-4-1</inkml:trace>
  <inkml:trace contextRef="#ctx0" brushRef="#br0" timeOffset="9638.95">6742 1900,'2'0,"3"0,3 0,2 0,1 0,4 0,3 0,5 0,-2 0</inkml:trace>
  <inkml:trace contextRef="#ctx0" brushRef="#br0" timeOffset="9639.95">7472 1988,'2'0,"3"2,2 1,3 0,1-1,2 2,0 1,0 1,-2 0</inkml:trace>
  <inkml:trace contextRef="#ctx0" brushRef="#br0" timeOffset="9984.21">8464 2026,'0'-3,"0"0</inkml:trace>
  <inkml:trace contextRef="#ctx0" brushRef="#br0" timeOffset="10976.8">478 1097,'0'2,"0"3,0 5,0 7,0 9,0 16,-4 6,-2 4,1 2,-2-3,1-4,2-7,0-6,3-6,0-8</inkml:trace>
  <inkml:trace contextRef="#ctx0" brushRef="#br0" timeOffset="11667.1">328 1057,'-2'0,"-3"0,-3 0,-1 0,-3 0,0 0,10 0,11 0,12 0,5-2,4-1,-1 1,-1-1,-4 0,-5-1,-2 1,-5 1</inkml:trace>
  <inkml:trace contextRef="#ctx0" brushRef="#br0" timeOffset="12847.45">693 1247,'-9'46,"2"1,-3 89,10-131,2 22,-2-26,0-1,1 1,-1 0,0-1,1 1,-1-1,0 1,1-1,-1 1,1-1,-1 0,0 1,1-1,-1 1,1-1,-1 0,1 1,0-1,-1 0,1 0,-1 1,1-1,0 0,-1 0,1 0,-1 0,1 0,0 0,-1 0,1 0,-1 0,1 0,0 0,-1 0,1-1,-1 1,1 0,0 0,-1 0,2-1,4-2,1 0,0-1,-1 1,1-1,-1-1,0 1,8-9,35-43,-10 10,-38 46,-1-1,1 0,-1 1,1-1,-1 0,1 1,0-1,-1 1,1-1,0 1,-1-1,1 1,0 0,0-1,-1 1,1 0,0 0,0-1,0 1,0 0,-1 0,1 0,0 0,0 0,0 0,0 0,-1 0,1 0,0 1,0-1,0 0,-1 1,1-1,0 0,0 1,-1-1,1 1,0-1,-1 1,1-1,0 1,-1-1,1 1,-1 0,1-1,-1 1,1 0,-1 0,0-1,1 1,-1 0,1 1,2 7,1 0,-1 0,3 17,-4-15,4 11,-5-13,1 0,0-1,0 1,1-1,0 0,1 0,0 0,6 10,-9-17,-1-1,1 1,0-1,-1 0,1 1,-1-1,1 0,-1 1,1-1,0 0,-1 0,1 0,0 1,-1-1,1 0,0 0,-1 0,1 0,0 0,-1 0,1 0,0-1,-1 1,1 0,0 0,-1 0,1-1,0 1,-1 0,1-1,-1 1,1 0,-1-1,1 1,-1-1,1 1,-1-1,1 1,-1-2,21-24,-18 22,16-29,-1-1,-2 0,20-63,-28 76,3-10</inkml:trace>
  <inkml:trace contextRef="#ctx0" brushRef="#br0" timeOffset="13949.72">1209 1399,'0'0,"1"1,0-1,0 1,0-1,0 1,-1 0,1-1,0 1,-1 0,1-1,-1 1,1 0,0 0,-1 0,0 0,1 0,-1-1,1 1,-1 0,0 0,0 0,0 0,0 0,1 0,-1 0,0 0,-1 0,1 1,1 42,-2-32,1-8,0 3,0 0,0 0,1 0,0 0,2 10,-2-16,-1-1,0 1,0 0,1-1,-1 1,0 0,1-1,-1 1,1-1,-1 1,1 0,-1-1,1 1,-1-1,1 1,-1-1,1 0,0 1,-1-1,1 0,0 1,-1-1,2 0,0 0,-1 0,1 0,0 0,-1-1,1 1,-1-1,1 1,-1-1,1 0,-1 0,0 1,1-1,-1 0,0 0,0 0,2-2,2-1,11-10,0 0,17-21,-30 30,0-1,1 1,-2-1,1 0,-1 1,0-1,0 0,-1-1,1 1,-1-12,0-1,0 0,-4-24,3 41,0 1,-1 0,1 0,0-1,0 1,-1 0,1 0,-1 0,1-1,-1 1,1 0,-1 0,0 0,1 0,-1 0,0 0,0 0,0 0,0 1,0-1,0 0,0 0,0 1,0-1,0 1,0-1,-1 1,1-1,0 1,0 0,0-1,-1 1,1 0,0 0,-1 0,1 0,0 0,0 0,-1 0,1 1,0-1,-2 1,-2 0,1 1,-1-1,0 1,0 0,1 0,0 0,-1 1,1 0,-6 5,0 3,1 0,0 1,1 1,1-1,0 1,0 1,1-1,1 1,-5 19,6-19</inkml:trace>
  <inkml:trace contextRef="#ctx0" brushRef="#br0" timeOffset="15196.87">378 1045,'2'0,"3"0,2 0,10-2,5-3,5-3,3-2,1-1,-2 0,-2 3,-5 3,-3 2,-3-1,-2 1,-2 0,-2 2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9:57:58.34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90 656,'-6'293,"-1"-38,7-206,0 555,7-504,33 172,3 16,-30 426,-15-457,-21 29,9-164,4-36,-8 115,12-103,-16 221,-25-1,15-170,-61 344,86-436,2 75,4-92,2 0,2 0,2 0,1 0,18 62,66 139,-67-169,-4 0,20 132,-34-160,2 15,-1 59,-6 411,0-525,1 1,0-1,-1 0,1 1,1-1,-1 0,1 0,-1 1,1-1,0 0,0-1,0 1,0 0,1-1,-1 1,1-1,-1 1,1-1,0 0,5 3,10 4,-1 1,28 9,-29-13,49 19,2-4,0-2,126 18,215-8,429-27,-419-4,287 15,-8 0,-696-13,1780-16,-409 13,-1205 5,65 1,460 8,490 4,0-25,-1008 8,732-16,398 8,-816 12,720-31,-983 17,367-11,-163 4,-66 0,101 7,-328 8,329-5,-189 10,-273-1,1 0,0 0,-1 0,1-1,0 1,-1-1,1 0,-1 0,6-3,-7 3,0 0,0-1,0 0,0 1,-1-1,1 0,-1 0,0 0,1 0,-1 0,0 0,0 0,0 0,0 0,-1-1,1 1,0-4,5-29,-1-1,1-47,-3 21,16-444,-50-570,-57 296,30 330,31-67,15 184,-13 29,-87-404,-2 219,-28-134,110 429,-6-32,-33-225,60 319,-13-82,21 199</inkml:trace>
  <inkml:trace contextRef="#ctx0" brushRef="#br0" timeOffset="2864.2">152 618,'24'-2,"1"-1,-1-1,0-1,28-9,24-5,134-18,359-15,221 47,-431 7,68 8,502 10,-484-17,-266 1,604-7,-248-52,-305 26,830-101,-423 18,-466 79,111-18,1 13,363-2,715 42,-1023-15,-36 1,783 10,-579 4,299 13,-464-6,108-6,150 4,-199 5,-206-7,-22 7,38 0,-8-8,297 42,-53 22,-419-64</inkml:trace>
  <inkml:trace contextRef="#ctx0" brushRef="#br0" timeOffset="9392.84">4285 580,'0'2,"0"3,0 7,0 6,0 3,0 2,0 0,0 1,0-2,0 2,0-1,0-2,0-3,0-2,0-4</inkml:trace>
  <inkml:trace contextRef="#ctx0" brushRef="#br0" timeOffset="9913.86">4285 1299,'-13'274,"12"-257,-1-1,-1 0,-1 0,0 0,-7 15,7-21</inkml:trace>
  <inkml:trace contextRef="#ctx0" brushRef="#br0" timeOffset="10434.48">4236 2377,'0'4,"0"6,0 5,0 5,0 5,0 3,0 5,0 3,0 4,0 2,0-2,0-3,0-7,0-7</inkml:trace>
  <inkml:trace contextRef="#ctx0" brushRef="#br0" timeOffset="10939.05">4236 3536,'0'2,"0"5,0 8,0 14,0 9,0 1,0 4,0 0,-2-3,-1-3,0-7,1-6,0-2,-1-4,0 1,0-2,1-2,0-2</inkml:trace>
  <inkml:trace contextRef="#ctx0" brushRef="#br0" timeOffset="11805.64">4223 4879,'2'0,"1"4,2 6,0 6,-1 4,-1 5,-1 4,2 18,-1 2,0-5,-1-8,0-8,-2-9</inkml:trace>
  <inkml:trace contextRef="#ctx0" brushRef="#br0" timeOffset="12309.23">4185 5597,'0'2,"0"3,0 3,0 4,0 4,0 6,0 4,0 1,0 1,0 0,0-4,0-2,0-2,0-3</inkml:trace>
  <inkml:trace contextRef="#ctx0" brushRef="#br0" timeOffset="12749.59">4123 6452,'0'2,"0"5,0 4,0 4,0 1,0 3,0 0,0-1,0 0,0-2</inkml:trace>
  <inkml:trace contextRef="#ctx0" brushRef="#br0" timeOffset="13760.88">4123 7043,'0'0,"1"0,0 1,-1-1,1 0,-1 1,1-1,-1 0,1 1,-1-1,1 1,-1-1,1 0,-1 1,0 0,1-1,-1 1,0-1,1 1,-1-1,0 1,0 0,1-1,-1 1,0-1,0 1,0 0,0-1,0 2,2 21,-2-20,1 172,-1-89,0-74</inkml:trace>
  <inkml:trace contextRef="#ctx0" brushRef="#br0" timeOffset="17214.95">12900 1,'0'2,"0"3,2 0,1 4,-1 3,0 5,2 4,0 6,-1 1,4 3,0-1,-1-3,-1-2,-2-5,-1-2,-1-5</inkml:trace>
  <inkml:trace contextRef="#ctx0" brushRef="#br0" timeOffset="17735.9">12964 868,'0'2,"0"5,0 6,0 7,-5 8,0 6,-3 7,-1 3,0 0,2-2,2-6,2-7,0-5,-1-6,2-2,-2 0,0-2,0-2</inkml:trace>
  <inkml:trace contextRef="#ctx0" brushRef="#br0" timeOffset="18269.26">12939 1800,'0'2,"0"3,0 2,0 5,2 7,0 4,1 4,-1 5,0 5,-1 1,-1-7</inkml:trace>
  <inkml:trace contextRef="#ctx0" brushRef="#br0" timeOffset="18681.98">13051 2767,'0'2,"0"3,0 5,2 5,1 2,0 0,-1-1,0 0,-1 1,-1-1,1 2,-1 2,0-2</inkml:trace>
  <inkml:trace contextRef="#ctx0" brushRef="#br0" timeOffset="19170.26">13039 3887,'0'2,"0"3,0 3,0 1,0 3,0 2,0 4,0 5,0 5,0 11,0 9,0-4</inkml:trace>
  <inkml:trace contextRef="#ctx0" brushRef="#br0" timeOffset="19626.9">13026 4931,'0'2,"0"3,0 2,0 3,2 4,1 3,0 4,-1 2,0 3,-1 5,-1 6,1 7,-1 2,0 1,1 2,2-4,0-9</inkml:trace>
  <inkml:trace contextRef="#ctx0" brushRef="#br0" timeOffset="20084.02">13077 5962,'0'3,"0"2,2 2,1 3,-1 8,0 7,0 6,-1 4,-1 1,1 2,-1-5</inkml:trace>
  <inkml:trace contextRef="#ctx0" brushRef="#br0" timeOffset="20508.42">13063 6728,'0'2,"0"3,0 5,0 4,0 6,0 8,0 7,0-3</inkml:trace>
  <inkml:trace contextRef="#ctx0" brushRef="#br0" timeOffset="20917.23">13063 7231,'0'4,"0"4,0 2,0 2,0 1,0 0,0 3,0 0,0 0,0-3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9:59:36.49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19 177,'-2'0,"1"0,-1 1,1-1,0 1,-1-1,1 0,0 1,-1 0,1-1,0 1,0 0,-1 0,1 0,0 0,0 0,0 0,0 0,0 0,0 0,1 0,-1 0,0 1,1-1,-1 0,0 1,0 1,-2 6,1 0,-1 1,0 9,0-1,-5 20,1 0,-1 66,9 82,1-72,7 191,-8-280,4 510,3 46,-3-69,-7-291,-1-146,-21 118,23-186,-25 179,-54 277,73-434,-26 126,30-133,1-1,1 0,1 0,0 1,6 30,20 71,17 127,-33-150,10 226,-14-218,0-2,6 61,-11-129,-1 13,13 92,-10-127,0 1,2-1,0 0,1-1,0 1,1-1,1 0,0-1,18 23,-25-36,1 1,0-1,-1 1,1-1,0 1,0-1,0 0,0 0,0 0,1 0,-1 0,0-1,0 1,0-1,1 1,-1-1,4 0,44-3,-25 0,753-18,-684 18,0-5,-1-3,129-34,-146 29,0 3,1 3,134 1,-179 10,146 5,-137-2,0 2,51 13,-23 0,1 1,126 20,346-25,-363-17,-151 3,111-6,-124 4,0-2,-1 1,1-2,0 0,-1-1,28-13,-40 17,-1 0,1 0,0-1,-1 1,1-1,-1 1,0-1,1 0,-1 0,0 1,0-1,0 0,0 0,0 0,-1 0,1 0,0 0,-1 0,1-3,0-5,-1-1,0-18,-1 12,-2-1275,3 860,14 142,0-170,10 191,-8 116,6-2,-12 100,-3-1,1-64,-9 25,17-140,16-42,-4-356,-29 102,0 505,-2-1,-7-34,-2-10,11 61,-2 0,1-1,-1 1,0 0,-1 1,-7-14,-36-52,28 43,14 23,0 1,0 0,-12-15,10 15,-1-1,-1 2,-13-11,18 15,-1 0,1 1,-1 0,0 0,0 0,0 0,0 1,0 0,0 0,-7 0,-170-4,78 4,-711-48,-177 2,978 47,-588 11,449-7,-142 12,-67 48,360-63,-1-1,1 1,-1 0,1 0,0 0,-1 0,1 0,0 1,0-1,0 1,0-1,0 1,0 0,0 0,1 0,-1 0,1 0,-1 0,1 0,0 0,0 1,0-1,0 0,0 1,-1 4,0 0,-2 0</inkml:trace>
  <inkml:trace contextRef="#ctx0" brushRef="#br0" timeOffset="1605.57">507 2515,'12'-37,"-12"33,1-1,0-1,-1 0,0 0,0 1,0-1,-2-7,2 11,-1 1,1 0,-1-1,1 1,-1-1,0 1,0 0,0 0,0-1,0 1,0 0,0 0,0 0,0 0,-1 0,1 0,0 1,0-1,-1 0,1 1,-1-1,1 0,-1 1,1 0,-1-1,1 1,-1 0,-1 0,-11-1,0 1,0 0,0 1,0 1,1 0,-1 1,0 1,1 0,0 0,0 2,0-1,1 2,-1 0,1 0,-15 13,18-10,0 0,1 1,0 0,1 0,0 1,0 0,1 0,1 1,-7 24,8-23,1 0,0 0,1 0,0 1,1-1,1 1,0-1,4 25,-2-34,0-1,0 1,1-1,-1 1,1-1,0 0,0 0,0-1,0 1,6 4,43 33,-36-30,5 4,-1 1,0-1,2-1,42 22,-62-35,0-1,1 1,-1 0,0 0,1-1,-1 0,0 1,1-1,-1 0,1 0,-1 0,0 0,1-1,-1 1,0-1,1 1,-1-1,0 0,1 0,-1 0,0 0,0 0,3-3,1-1,-1-1,1 0,-2 0,1 0,7-13,-8 13,1-3</inkml:trace>
  <inkml:trace contextRef="#ctx0" brushRef="#br0" timeOffset="2187.65">658 2452,'0'2,"0"3,0 5,0 5,0 2,0 7,0 7,0 10,0 6,0 2,3 3,0-1,-1-5,1-8,-2-8,0-8,0-7</inkml:trace>
  <inkml:trace contextRef="#ctx0" brushRef="#br0" timeOffset="2691.32">834 2791,'0'2,"0"3,0 5,0 2,0 3,0-3</inkml:trace>
  <inkml:trace contextRef="#ctx0" brushRef="#br0" timeOffset="3038.3">819 2528,'0'-2,"0"-1</inkml:trace>
  <inkml:trace contextRef="#ctx0" brushRef="#br0" timeOffset="4224.11">1186 2666,'-54'-1,"-57"3,107-2,1 1,-1 0,1 1,-1-1,1 1,-1-1,1 1,0 0,0 1,0-1,-4 4,2-2,0 1,1 0,-1 0,1 1,-5 7,6-8,1-1,1 0,-1 0,0 1,1-1,0 1,0 0,1-1,-1 1,1-1,0 1,0 0,0-1,1 1,2 8,-3-10,1 0,0-1,1 1,-1-1,0 1,1-1,0 1,-1-1,1 0,0 0,0 0,0 0,0 0,1 0,-1-1,0 1,1-1,-1 1,1-1,0 0,-1 0,1 0,0 0,0-1,-1 1,5-1,27 2,47-4,-20 0,-47 2</inkml:trace>
  <inkml:trace contextRef="#ctx0" brushRef="#br0" timeOffset="4949.18">1272 2515,'3'-2,"2"-3,0-3,0 5,-1 6,-2 10,0 11,-2 12,0 9,0 4,0 16,0 10,0-2,0-10,-1-15,1-17,0-17,0-9</inkml:trace>
  <inkml:trace contextRef="#ctx0" brushRef="#br0" timeOffset="5389.13">1296 2931,'1'-5,"1"1,-1-1,1 1,-1-1,1 1,1 0,-1 0,0 0,1 0,0 0,4-4,9-14,78-153,-88 161,-1 3</inkml:trace>
  <inkml:trace contextRef="#ctx0" brushRef="#br0" timeOffset="5926.18">1349 2769,'2'2,"-1"0,1 0,0 0,0 0,1 0,-1-1,0 1,0 0,1-1,-1 0,1 0,0 0,2 1,1 1,37 17,-13-6,-1 0,35 25,-45-25,-12-8,0-1,0 0,1 0,0-1,9 5,-7-6</inkml:trace>
  <inkml:trace contextRef="#ctx0" brushRef="#br0" timeOffset="7280.65">1964 2630,'-1'98,"10"212,-6-294,1-20,2-28,-4 20,8-69,34-138,-42 215,0-1,-1 0,2 0,-1 1,0-1,1 1,0-1,4-3,-6 7,-1 0,1 0,0 0,0 0,0 0,0 1,0-1,0 0,0 1,0-1,1 1,-1-1,0 1,0 0,0-1,1 1,-1 0,0 0,0 0,1 0,-1 0,0 0,0 0,0 0,1 1,-1-1,0 0,0 1,0-1,0 1,1-1,-1 1,0 0,0-1,0 1,0 0,0 0,1 1,2 3,0-1,0 1,0 0,0 0,-1 0,0 0,0 1,0 0,2 7,1 7,6 29,2 10,-14-58,0-1,0 1,1 0,-1-1,0 1,0 0,1-1,-1 1,0 0,1-1,-1 1,1-1,-1 1,1 0,-1-1,1 0,-1 1,1-1,0 1,-1-1,1 0,-1 1,1-1,0 0,-1 1,1-1,1 0,-1 0,0 0,1-1,-1 1,0 0,0-1,0 1,0-1,0 1,1-1,-1 0,0 1,0-1,-1 0,3-1,1-4,1 1,-1 0,0-1,5-10,-1 0,-5 7,1 1,0-1,1 1,10-14,-14 20,0 1,0 0,0 0,0 0,0 0,0 0,1 0,-1 0,0 0,1 0,-1 0,0 1,1-1,-1 1,1-1,-1 1,1-1,0 1,-1 0,1 0,-1 0,1 0,-1 0,1 0,0 0,-1 1,1-1,-1 0,1 1,-1-1,1 1,-1 0,0-1,1 1,1 2,2 0,-1 1,1 0,-1 0,0 0,0 0,-1 1,1 0,-1 0,4 9,2 6,9 27,2 6,-15-44</inkml:trace>
  <inkml:trace contextRef="#ctx0" brushRef="#br0" timeOffset="8338.2">2555 2780,'0'-1,"0"1,1-1,-1 1,0-1,1 1,-1-1,1 1,-1-1,0 1,1-1,-1 1,1 0,-1-1,1 1,-1 0,1-1,0 1,-1 0,1 0,-1 0,1-1,0 1,-1 0,1 0,-1 0,2 0,21-2,-20 2,53 0,-43 1,0 0,0-2,0 1,0-2,0 1,0-2,13-3,-23 4,0 1,-1-1,1 0,-1 0,1 0,-1 0,1 0,-1-1,0 1,0-1,0 1,-1-1,1 0,1-4,-2 6,-1 0,1 0,-1 0,1 0,-1 0,0 0,0 0,1 0,-1 0,0 0,0 0,0 0,0 0,0-1,0 1,-1 0,1 0,0 0,0 0,-1 0,1 0,-1 0,1 0,-1 0,1 0,-1 0,0 0,1 1,-1-1,0 0,0 0,0 1,0-1,1 0,-1 1,0-1,0 1,0-1,0 1,0-1,0 1,-1 0,0-1,-16-2,-1 1,1 1,-1 0,0 1,1 1,-1 1,1 1,-1 0,-21 7,35-8,-1-1,1 1,0 0,-1 0,1 1,0-1,0 1,1 0,-1 1,1-1,-1 1,1 0,0 0,0 0,1 0,-1 1,1-1,0 1,0 0,1 0,-1 0,1 1,0-1,1 0,-1 1,1 0,0 6,-3 7,1-1,0 1,2 0,0 0,1-1,5 36,-2-47,-1-1,1 0,0 0,0 0,1 0,0 0,0-1,0 0,0 1,1-2,0 1,0 0,0-1,1 0,0-1,0 1,-1-1,8 3,7 3,0-1,0-1,1-1,29 5,-20-6,0-2,0-1,0-1,45-4,-72 2,0 1,-1-1,1 0,0 0,0-1,-1 1,1 0,-1-1,1 0,-1 1,0-1,1 0,-1 0,0 0,0-1,0 1,-1 0,1-1,-1 1,1-1,1-4,1-2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20:02:30.80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CF711C-C75F-43BE-88E5-1EC6BE3F3E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7</Pages>
  <Words>972</Words>
  <Characters>5542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7</cp:revision>
  <cp:lastPrinted>2023-09-05T20:20:00Z</cp:lastPrinted>
  <dcterms:created xsi:type="dcterms:W3CDTF">2023-10-24T17:12:00Z</dcterms:created>
  <dcterms:modified xsi:type="dcterms:W3CDTF">2025-04-14T20:15:00Z</dcterms:modified>
</cp:coreProperties>
</file>